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82FBBF" w14:textId="40625F4F" w:rsidR="00800E42" w:rsidRDefault="00B4259E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noProof/>
        </w:rPr>
        <w:drawing>
          <wp:anchor distT="0" distB="0" distL="114300" distR="114300" simplePos="0" relativeHeight="251657216" behindDoc="0" locked="0" layoutInCell="1" allowOverlap="1" wp14:anchorId="367C5B0B" wp14:editId="296C721C">
            <wp:simplePos x="0" y="0"/>
            <wp:positionH relativeFrom="column">
              <wp:posOffset>-518795</wp:posOffset>
            </wp:positionH>
            <wp:positionV relativeFrom="paragraph">
              <wp:posOffset>34925</wp:posOffset>
            </wp:positionV>
            <wp:extent cx="1188085" cy="765175"/>
            <wp:effectExtent l="0" t="0" r="0" b="0"/>
            <wp:wrapNone/>
            <wp:docPr id="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87CBF">
        <w:rPr>
          <w:rFonts w:ascii="Calibri" w:hAnsi="Calibri"/>
          <w:noProof/>
          <w:sz w:val="32"/>
          <w:szCs w:val="32"/>
        </w:rPr>
        <w:object w:dxaOrig="1440" w:dyaOrig="1440" w14:anchorId="5BBD7D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51806159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B00C932" w14:textId="77777777" w:rsidR="00235F41" w:rsidRPr="00B80419" w:rsidRDefault="008953A1" w:rsidP="008953A1">
      <w:pPr>
        <w:pStyle w:val="Header"/>
        <w:jc w:val="center"/>
        <w:rPr>
          <w:rFonts w:ascii="Calibri" w:hAnsi="Calibri" w:cs="Arial"/>
          <w:b/>
          <w:bCs/>
          <w:noProof/>
          <w:sz w:val="26"/>
          <w:szCs w:val="26"/>
          <w:lang w:val="en-US"/>
        </w:rPr>
      </w:pPr>
      <w:r>
        <w:rPr>
          <w:rFonts w:ascii="Calibri" w:hAnsi="Calibri" w:cs="Arial"/>
          <w:b/>
          <w:bCs/>
          <w:noProof/>
          <w:sz w:val="26"/>
          <w:szCs w:val="26"/>
          <w:lang w:val="en-US"/>
        </w:rPr>
        <w:t>Setting up Direct Deposit in SHARP</w:t>
      </w:r>
    </w:p>
    <w:p w14:paraId="083351EB" w14:textId="77777777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33DA542D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605220E7" w14:textId="77777777" w:rsidTr="00090553">
        <w:tc>
          <w:tcPr>
            <w:tcW w:w="3443" w:type="dxa"/>
            <w:gridSpan w:val="2"/>
          </w:tcPr>
          <w:p w14:paraId="59DC17D7" w14:textId="77777777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6B8B769C" w14:textId="77777777" w:rsidR="00234C55" w:rsidRPr="0049585B" w:rsidRDefault="005A4DCB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3/21/2022</w:t>
            </w:r>
          </w:p>
        </w:tc>
      </w:tr>
      <w:tr w:rsidR="00AF2E3C" w:rsidRPr="00161D65" w14:paraId="12908EC3" w14:textId="77777777" w:rsidTr="00090553">
        <w:tc>
          <w:tcPr>
            <w:tcW w:w="3443" w:type="dxa"/>
            <w:gridSpan w:val="2"/>
          </w:tcPr>
          <w:p w14:paraId="49C51CDA" w14:textId="5E4554F4" w:rsidR="00AF2E3C" w:rsidRPr="00972B16" w:rsidRDefault="00C87CBF" w:rsidP="00161D65">
            <w:pPr>
              <w:rPr>
                <w:rFonts w:ascii="Calibri" w:hAnsi="Calibri"/>
                <w:b/>
                <w:noProof/>
              </w:rPr>
            </w:pPr>
            <w:bookmarkStart w:id="0" w:name="_Hlk92891304"/>
            <w:r>
              <w:rPr>
                <w:rFonts w:ascii="Calibri" w:hAnsi="Calibri"/>
                <w:b/>
                <w:noProof/>
              </w:rPr>
              <w:t>Date Updated</w:t>
            </w:r>
          </w:p>
        </w:tc>
        <w:tc>
          <w:tcPr>
            <w:tcW w:w="6997" w:type="dxa"/>
          </w:tcPr>
          <w:p w14:paraId="29F0B65B" w14:textId="7CA0546C" w:rsidR="00AF2E3C" w:rsidRPr="0049585B" w:rsidRDefault="00C87CBF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7/25/2023</w:t>
            </w:r>
          </w:p>
        </w:tc>
      </w:tr>
      <w:tr w:rsidR="00D8350B" w:rsidRPr="00161D65" w14:paraId="1C9FACD6" w14:textId="77777777" w:rsidTr="00090553">
        <w:tc>
          <w:tcPr>
            <w:tcW w:w="3443" w:type="dxa"/>
            <w:gridSpan w:val="2"/>
          </w:tcPr>
          <w:p w14:paraId="4EC1902D" w14:textId="77777777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bookmarkStart w:id="1" w:name="_Hlk88062466"/>
            <w:bookmarkEnd w:id="0"/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72C4F72B" w14:textId="77777777" w:rsidR="00A86307" w:rsidRDefault="00A86307" w:rsidP="00674D42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  <w:p w14:paraId="094B313F" w14:textId="77777777" w:rsidR="00A86307" w:rsidRPr="00A86307" w:rsidRDefault="00A86307" w:rsidP="00A86307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Role:  Agency Payroll Specialist</w:t>
            </w:r>
          </w:p>
          <w:p w14:paraId="24AD04D9" w14:textId="77777777" w:rsidR="00D8350B" w:rsidRPr="00BE6940" w:rsidRDefault="00D8350B" w:rsidP="009C3909">
            <w:pPr>
              <w:ind w:left="720"/>
              <w:rPr>
                <w:rFonts w:ascii="Calibri" w:hAnsi="Calibri"/>
                <w:sz w:val="22"/>
                <w:szCs w:val="22"/>
              </w:rPr>
            </w:pPr>
          </w:p>
        </w:tc>
      </w:tr>
      <w:tr w:rsidR="002670E2" w:rsidRPr="00161D65" w14:paraId="741C828F" w14:textId="77777777" w:rsidTr="00E236F3">
        <w:tc>
          <w:tcPr>
            <w:tcW w:w="3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64377" w14:textId="77777777" w:rsidR="002670E2" w:rsidRDefault="002670E2" w:rsidP="00674D42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escription</w:t>
            </w: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70F23" w14:textId="77777777" w:rsidR="002670E2" w:rsidRPr="007D791D" w:rsidRDefault="002670E2" w:rsidP="007D791D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7D791D">
              <w:rPr>
                <w:rFonts w:ascii="Calibri" w:hAnsi="Calibri"/>
                <w:noProof/>
                <w:sz w:val="22"/>
                <w:szCs w:val="22"/>
              </w:rPr>
              <w:t xml:space="preserve">These steps are completed once the employee has </w:t>
            </w:r>
            <w:r w:rsidR="008D6BCA" w:rsidRPr="007D791D">
              <w:rPr>
                <w:rFonts w:ascii="Calibri" w:hAnsi="Calibri"/>
                <w:noProof/>
                <w:sz w:val="22"/>
                <w:szCs w:val="22"/>
              </w:rPr>
              <w:t>filled out the DA-184 form to authorize direct deposit</w:t>
            </w:r>
            <w:r w:rsidR="00FB74F7" w:rsidRPr="007D791D">
              <w:rPr>
                <w:rFonts w:ascii="Calibri" w:hAnsi="Calibri"/>
                <w:noProof/>
                <w:sz w:val="22"/>
                <w:szCs w:val="22"/>
              </w:rPr>
              <w:t xml:space="preserve">.  </w:t>
            </w:r>
          </w:p>
        </w:tc>
      </w:tr>
      <w:tr w:rsidR="00E236F3" w:rsidRPr="00161D65" w14:paraId="56DC0B7E" w14:textId="77777777" w:rsidTr="00E236F3">
        <w:tc>
          <w:tcPr>
            <w:tcW w:w="3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9A7C8" w14:textId="77777777" w:rsidR="00E236F3" w:rsidRPr="00972B16" w:rsidRDefault="00E236F3" w:rsidP="00674D42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Examples for Multiple Accounts</w:t>
            </w: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652A3" w14:textId="77777777" w:rsidR="00E236F3" w:rsidRPr="007D791D" w:rsidRDefault="00E236F3" w:rsidP="007D791D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7D791D">
              <w:rPr>
                <w:rFonts w:ascii="Calibri" w:hAnsi="Calibri"/>
                <w:noProof/>
                <w:sz w:val="22"/>
                <w:szCs w:val="22"/>
              </w:rPr>
              <w:t xml:space="preserve">Employee has 3 bank accounts.  </w:t>
            </w:r>
          </w:p>
          <w:p w14:paraId="0A0D0CC9" w14:textId="77777777" w:rsidR="00E236F3" w:rsidRPr="005A4DCB" w:rsidRDefault="00E236F3" w:rsidP="00E236F3">
            <w:pPr>
              <w:pStyle w:val="ListParagraph"/>
              <w:ind w:hanging="360"/>
              <w:rPr>
                <w:rFonts w:ascii="Calibri" w:hAnsi="Calibri"/>
                <w:noProof/>
                <w:sz w:val="22"/>
                <w:szCs w:val="22"/>
              </w:rPr>
            </w:pPr>
            <w:r w:rsidRPr="005A4DCB">
              <w:rPr>
                <w:rFonts w:ascii="Calibri" w:hAnsi="Calibri"/>
                <w:noProof/>
                <w:sz w:val="22"/>
                <w:szCs w:val="22"/>
              </w:rPr>
              <w:t>*10% to Account A</w:t>
            </w:r>
          </w:p>
          <w:p w14:paraId="31B03F21" w14:textId="77777777" w:rsidR="00E236F3" w:rsidRPr="005A4DCB" w:rsidRDefault="00E236F3" w:rsidP="00E236F3">
            <w:pPr>
              <w:pStyle w:val="ListParagraph"/>
              <w:ind w:hanging="360"/>
              <w:rPr>
                <w:rFonts w:ascii="Calibri" w:hAnsi="Calibri"/>
                <w:noProof/>
                <w:sz w:val="22"/>
                <w:szCs w:val="22"/>
              </w:rPr>
            </w:pPr>
            <w:r w:rsidRPr="005A4DCB">
              <w:rPr>
                <w:rFonts w:ascii="Calibri" w:hAnsi="Calibri"/>
                <w:noProof/>
                <w:sz w:val="22"/>
                <w:szCs w:val="22"/>
              </w:rPr>
              <w:t>*5% to Account B</w:t>
            </w:r>
          </w:p>
          <w:p w14:paraId="5172B319" w14:textId="77777777" w:rsidR="00E236F3" w:rsidRPr="005A4DCB" w:rsidRDefault="00E236F3" w:rsidP="00E236F3">
            <w:pPr>
              <w:pStyle w:val="ListParagraph"/>
              <w:ind w:hanging="360"/>
              <w:rPr>
                <w:rFonts w:ascii="Calibri" w:hAnsi="Calibri"/>
                <w:noProof/>
                <w:sz w:val="22"/>
                <w:szCs w:val="22"/>
              </w:rPr>
            </w:pPr>
            <w:r w:rsidRPr="005A4DCB">
              <w:rPr>
                <w:rFonts w:ascii="Calibri" w:hAnsi="Calibri"/>
                <w:noProof/>
                <w:sz w:val="22"/>
                <w:szCs w:val="22"/>
              </w:rPr>
              <w:t>*Balance to Account C</w:t>
            </w:r>
          </w:p>
          <w:p w14:paraId="384DA551" w14:textId="77777777" w:rsidR="00E236F3" w:rsidRPr="005A4DCB" w:rsidRDefault="00E236F3" w:rsidP="00E236F3">
            <w:pPr>
              <w:pStyle w:val="ListParagraph"/>
              <w:ind w:hanging="360"/>
              <w:rPr>
                <w:rFonts w:ascii="Calibri" w:hAnsi="Calibri"/>
                <w:noProof/>
                <w:sz w:val="22"/>
                <w:szCs w:val="22"/>
              </w:rPr>
            </w:pPr>
            <w:r w:rsidRPr="005A4DCB">
              <w:rPr>
                <w:rFonts w:ascii="Calibri" w:hAnsi="Calibri"/>
                <w:noProof/>
                <w:sz w:val="22"/>
                <w:szCs w:val="22"/>
              </w:rPr>
              <w:t>Set employee Account A as priority 1, Account B as priority 2, and Account C as priority 3 for Balance of Net Pay.</w:t>
            </w:r>
          </w:p>
          <w:p w14:paraId="15CBE919" w14:textId="77777777" w:rsidR="00E236F3" w:rsidRPr="005A4DCB" w:rsidRDefault="00E236F3" w:rsidP="00E236F3">
            <w:pPr>
              <w:pStyle w:val="ListParagraph"/>
              <w:ind w:hanging="36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4ABA214C" w14:textId="77777777" w:rsidR="00E236F3" w:rsidRPr="005A4DCB" w:rsidRDefault="00E236F3" w:rsidP="00E236F3">
            <w:pPr>
              <w:pStyle w:val="ListParagraph"/>
              <w:ind w:hanging="36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619C49CF" w14:textId="77777777" w:rsidR="00E236F3" w:rsidRPr="007D791D" w:rsidRDefault="00E236F3" w:rsidP="007D791D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7D791D">
              <w:rPr>
                <w:rFonts w:ascii="Calibri" w:hAnsi="Calibri"/>
                <w:noProof/>
                <w:sz w:val="22"/>
                <w:szCs w:val="22"/>
              </w:rPr>
              <w:t>Employee has 4 bank accounts.</w:t>
            </w:r>
          </w:p>
          <w:p w14:paraId="43C864F0" w14:textId="77777777" w:rsidR="00E236F3" w:rsidRPr="005A4DCB" w:rsidRDefault="00E236F3" w:rsidP="00E236F3">
            <w:pPr>
              <w:pStyle w:val="ListParagraph"/>
              <w:ind w:hanging="360"/>
              <w:rPr>
                <w:rFonts w:ascii="Calibri" w:hAnsi="Calibri"/>
                <w:noProof/>
                <w:sz w:val="22"/>
                <w:szCs w:val="22"/>
              </w:rPr>
            </w:pPr>
            <w:r w:rsidRPr="005A4DCB">
              <w:rPr>
                <w:rFonts w:ascii="Calibri" w:hAnsi="Calibri"/>
                <w:noProof/>
                <w:sz w:val="22"/>
                <w:szCs w:val="22"/>
              </w:rPr>
              <w:t>*$100.00 to Account A</w:t>
            </w:r>
          </w:p>
          <w:p w14:paraId="79D523C0" w14:textId="77777777" w:rsidR="00E236F3" w:rsidRPr="005A4DCB" w:rsidRDefault="00E236F3" w:rsidP="00E236F3">
            <w:pPr>
              <w:pStyle w:val="ListParagraph"/>
              <w:ind w:hanging="360"/>
              <w:rPr>
                <w:rFonts w:ascii="Calibri" w:hAnsi="Calibri"/>
                <w:noProof/>
                <w:sz w:val="22"/>
                <w:szCs w:val="22"/>
              </w:rPr>
            </w:pPr>
            <w:r w:rsidRPr="005A4DCB">
              <w:rPr>
                <w:rFonts w:ascii="Calibri" w:hAnsi="Calibri"/>
                <w:noProof/>
                <w:sz w:val="22"/>
                <w:szCs w:val="22"/>
              </w:rPr>
              <w:t>*$200.00 to Account B</w:t>
            </w:r>
          </w:p>
          <w:p w14:paraId="00C9716B" w14:textId="77777777" w:rsidR="00E236F3" w:rsidRPr="005A4DCB" w:rsidRDefault="00E236F3" w:rsidP="00E236F3">
            <w:pPr>
              <w:pStyle w:val="ListParagraph"/>
              <w:ind w:hanging="360"/>
              <w:rPr>
                <w:rFonts w:ascii="Calibri" w:hAnsi="Calibri"/>
                <w:noProof/>
                <w:sz w:val="22"/>
                <w:szCs w:val="22"/>
              </w:rPr>
            </w:pPr>
            <w:r w:rsidRPr="005A4DCB">
              <w:rPr>
                <w:rFonts w:ascii="Calibri" w:hAnsi="Calibri"/>
                <w:noProof/>
                <w:sz w:val="22"/>
                <w:szCs w:val="22"/>
              </w:rPr>
              <w:t>*$50.00 to Account C</w:t>
            </w:r>
          </w:p>
          <w:p w14:paraId="4B10C24E" w14:textId="77777777" w:rsidR="00E236F3" w:rsidRPr="005A4DCB" w:rsidRDefault="00E236F3" w:rsidP="00E236F3">
            <w:pPr>
              <w:pStyle w:val="ListParagraph"/>
              <w:ind w:hanging="360"/>
              <w:rPr>
                <w:rFonts w:ascii="Calibri" w:hAnsi="Calibri"/>
                <w:noProof/>
                <w:sz w:val="22"/>
                <w:szCs w:val="22"/>
              </w:rPr>
            </w:pPr>
            <w:r w:rsidRPr="005A4DCB">
              <w:rPr>
                <w:rFonts w:ascii="Calibri" w:hAnsi="Calibri"/>
                <w:noProof/>
                <w:sz w:val="22"/>
                <w:szCs w:val="22"/>
              </w:rPr>
              <w:t>*Balance to Account D</w:t>
            </w:r>
          </w:p>
          <w:p w14:paraId="5CFAF929" w14:textId="77777777" w:rsidR="00E236F3" w:rsidRPr="005A4DCB" w:rsidRDefault="00E236F3" w:rsidP="00E236F3">
            <w:pPr>
              <w:pStyle w:val="ListParagraph"/>
              <w:ind w:hanging="360"/>
              <w:rPr>
                <w:rFonts w:ascii="Calibri" w:hAnsi="Calibri"/>
                <w:noProof/>
                <w:sz w:val="22"/>
                <w:szCs w:val="22"/>
              </w:rPr>
            </w:pPr>
            <w:r w:rsidRPr="005A4DCB">
              <w:rPr>
                <w:rFonts w:ascii="Calibri" w:hAnsi="Calibri"/>
                <w:noProof/>
                <w:sz w:val="22"/>
                <w:szCs w:val="22"/>
              </w:rPr>
              <w:t>Set employee Account A as priority 1, Account B as priority 2, Account C as priority 3, and Account D as priority 4 for Balance of Net Pay.</w:t>
            </w:r>
          </w:p>
          <w:p w14:paraId="2335827F" w14:textId="77777777" w:rsidR="00E236F3" w:rsidRPr="00E236F3" w:rsidRDefault="00E236F3" w:rsidP="00E236F3">
            <w:pPr>
              <w:pStyle w:val="ListParagraph"/>
              <w:ind w:hanging="360"/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</w:p>
        </w:tc>
      </w:tr>
      <w:tr w:rsidR="00E236F3" w:rsidRPr="00161D65" w14:paraId="64CE31E6" w14:textId="77777777" w:rsidTr="00E236F3">
        <w:tc>
          <w:tcPr>
            <w:tcW w:w="3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1B3F1" w14:textId="77777777" w:rsidR="00E236F3" w:rsidRPr="00972B16" w:rsidRDefault="00E236F3" w:rsidP="00674D42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Things to Remember</w:t>
            </w: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11639" w14:textId="4A2A661C" w:rsidR="00E236F3" w:rsidRPr="007D791D" w:rsidRDefault="00E236F3" w:rsidP="007D791D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7D791D">
              <w:rPr>
                <w:rFonts w:ascii="Calibri" w:hAnsi="Calibri"/>
                <w:noProof/>
                <w:sz w:val="22"/>
                <w:szCs w:val="22"/>
              </w:rPr>
              <w:t>For an employee with multiple bank accounts, split by amount:</w:t>
            </w:r>
          </w:p>
          <w:p w14:paraId="6FCE2ADF" w14:textId="77777777" w:rsidR="00E236F3" w:rsidRPr="005A4DCB" w:rsidRDefault="00E236F3" w:rsidP="005A4DCB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5A4DCB">
              <w:rPr>
                <w:rFonts w:ascii="Calibri" w:hAnsi="Calibri"/>
                <w:noProof/>
                <w:sz w:val="22"/>
                <w:szCs w:val="22"/>
              </w:rPr>
              <w:t>If an adjustment is processed for an employee, and the net pay of the adjustment is less than the total of priority 1, the entire net pay will go to priority 1</w:t>
            </w:r>
          </w:p>
          <w:p w14:paraId="534FA69F" w14:textId="77777777" w:rsidR="00E236F3" w:rsidRDefault="00E236F3" w:rsidP="005A4DCB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5A4DCB">
              <w:rPr>
                <w:rFonts w:ascii="Calibri" w:hAnsi="Calibri"/>
                <w:noProof/>
                <w:sz w:val="22"/>
                <w:szCs w:val="22"/>
              </w:rPr>
              <w:t>If an adjustment is processed for an employee, and the net pay of the adjustment is less than the total of priorities 1 and 2, the net pay will go to priority 1, and the balance to priority 2.</w:t>
            </w:r>
          </w:p>
          <w:p w14:paraId="31B7F41C" w14:textId="77777777" w:rsidR="006B64BB" w:rsidRDefault="006B64BB" w:rsidP="006B64BB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91CA18C" w14:textId="77777777" w:rsidR="006B64BB" w:rsidRDefault="006B64BB" w:rsidP="006B64BB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5A6E6DB8" w14:textId="77777777" w:rsidR="006B64BB" w:rsidRDefault="006B64BB" w:rsidP="006B64BB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59742168" w14:textId="77777777" w:rsidR="006B64BB" w:rsidRDefault="006B64BB" w:rsidP="006B64BB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47ABDC1E" w14:textId="77777777" w:rsidR="00F6600E" w:rsidRDefault="00F6600E" w:rsidP="00F6600E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If an employee has terminated before they had a chance to update their banking information, a paper check will be issued.</w:t>
            </w:r>
          </w:p>
          <w:p w14:paraId="57326C65" w14:textId="77777777" w:rsidR="006B64BB" w:rsidRDefault="006B64BB" w:rsidP="006B64BB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447541D2" w14:textId="77777777" w:rsidR="006B64BB" w:rsidRDefault="006B64BB" w:rsidP="006B64BB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616AFB0A" w14:textId="77777777" w:rsidR="006B64BB" w:rsidRDefault="006B64BB" w:rsidP="006B64BB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602DA218" w14:textId="77777777" w:rsidR="006B64BB" w:rsidRDefault="006B64BB" w:rsidP="006B64BB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5E920D4" w14:textId="77777777" w:rsidR="006B64BB" w:rsidRDefault="006B64BB" w:rsidP="006B64BB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2C4A34D2" w14:textId="77777777" w:rsidR="006B64BB" w:rsidRDefault="006B64BB" w:rsidP="006B64BB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4E01A26B" w14:textId="77777777" w:rsidR="00F6600E" w:rsidRPr="006B64BB" w:rsidRDefault="00F6600E" w:rsidP="006B64BB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35D91A2E" w14:textId="77777777" w:rsidR="00E236F3" w:rsidRPr="00E236F3" w:rsidRDefault="00E236F3" w:rsidP="005A4DCB">
            <w:pPr>
              <w:pStyle w:val="ListParagraph"/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 w:rsidRPr="00E236F3">
              <w:rPr>
                <w:rFonts w:ascii="Calibri" w:hAnsi="Calibri"/>
                <w:noProof/>
                <w:sz w:val="22"/>
                <w:szCs w:val="22"/>
                <w:u w:val="single"/>
              </w:rPr>
              <w:t xml:space="preserve"> </w:t>
            </w:r>
          </w:p>
        </w:tc>
      </w:tr>
      <w:tr w:rsidR="00501ED3" w:rsidRPr="00161D65" w14:paraId="3FB6FA01" w14:textId="77777777" w:rsidTr="00674D42">
        <w:tc>
          <w:tcPr>
            <w:tcW w:w="3443" w:type="dxa"/>
            <w:gridSpan w:val="2"/>
          </w:tcPr>
          <w:p w14:paraId="555D2091" w14:textId="77777777" w:rsidR="00501ED3" w:rsidRDefault="00501ED3" w:rsidP="00674D42">
            <w:pPr>
              <w:rPr>
                <w:rFonts w:ascii="Calibri" w:hAnsi="Calibri"/>
                <w:b/>
                <w:noProof/>
              </w:rPr>
            </w:pPr>
            <w:bookmarkStart w:id="2" w:name="_Hlk87964014"/>
            <w:bookmarkEnd w:id="1"/>
            <w:r>
              <w:rPr>
                <w:rFonts w:ascii="Calibri" w:hAnsi="Calibri"/>
                <w:b/>
                <w:noProof/>
              </w:rPr>
              <w:lastRenderedPageBreak/>
              <w:t>Navigation</w:t>
            </w:r>
          </w:p>
        </w:tc>
        <w:tc>
          <w:tcPr>
            <w:tcW w:w="6997" w:type="dxa"/>
          </w:tcPr>
          <w:p w14:paraId="70B7369C" w14:textId="77777777" w:rsidR="00501ED3" w:rsidRPr="00972B16" w:rsidRDefault="00501ED3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>SHARP &gt; Payroll</w:t>
            </w:r>
            <w:r w:rsidRPr="003F2A37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 Homepage &gt; </w:t>
            </w:r>
            <w:r w:rsidR="003F1BC6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Employee Payroll/Benefits Data &gt; </w:t>
            </w: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>Request Direct Deposit</w:t>
            </w:r>
          </w:p>
        </w:tc>
      </w:tr>
      <w:tr w:rsidR="00501ED3" w:rsidRPr="00161D65" w14:paraId="4F583C71" w14:textId="77777777" w:rsidTr="00674D42">
        <w:tc>
          <w:tcPr>
            <w:tcW w:w="810" w:type="dxa"/>
          </w:tcPr>
          <w:p w14:paraId="69A1D19A" w14:textId="77777777" w:rsidR="00501ED3" w:rsidRDefault="00E34477" w:rsidP="00674D42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1</w:t>
            </w:r>
            <w:r w:rsidR="00501ED3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7FF2E798" w14:textId="77777777" w:rsidR="00501ED3" w:rsidRDefault="00501ED3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4ABAC94" w14:textId="77777777" w:rsidR="00637DAA" w:rsidRDefault="00637DAA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9087511" w14:textId="77777777" w:rsidR="00637DAA" w:rsidRDefault="00637DAA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47FFC13" w14:textId="77777777" w:rsidR="00637DAA" w:rsidRDefault="00637DAA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CF611C9" w14:textId="77777777" w:rsidR="00637DAA" w:rsidRDefault="00637DAA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7151E4A" w14:textId="77777777" w:rsidR="00637DAA" w:rsidRDefault="00637DAA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037E7A9" w14:textId="77777777" w:rsidR="005C0C6C" w:rsidRDefault="00987F10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Enter the Empl</w:t>
            </w:r>
            <w:r w:rsidR="00393BCE">
              <w:rPr>
                <w:rFonts w:ascii="Calibri" w:hAnsi="Calibri"/>
                <w:bCs/>
                <w:noProof/>
                <w:sz w:val="22"/>
                <w:szCs w:val="22"/>
              </w:rPr>
              <w:t>oyee</w:t>
            </w:r>
            <w:r>
              <w:rPr>
                <w:rFonts w:ascii="Calibri" w:hAnsi="Calibri"/>
                <w:bCs/>
                <w:noProof/>
                <w:sz w:val="22"/>
                <w:szCs w:val="22"/>
              </w:rPr>
              <w:t xml:space="preserve"> ID</w:t>
            </w:r>
          </w:p>
          <w:p w14:paraId="4BBEEBA7" w14:textId="77777777" w:rsidR="00987F10" w:rsidRDefault="00987F10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663346A" w14:textId="77777777" w:rsidR="00987F10" w:rsidRDefault="00987F10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6DEC30A" w14:textId="77777777" w:rsidR="00987F10" w:rsidRDefault="00987F10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AED2C47" w14:textId="77777777" w:rsidR="00987F10" w:rsidRDefault="00987F10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7C86ADF" w14:textId="77777777" w:rsidR="00987F10" w:rsidRDefault="00987F10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EB8C701" w14:textId="77777777" w:rsidR="00987F10" w:rsidRDefault="00987F10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1B72A9C" w14:textId="77777777" w:rsidR="00217810" w:rsidRDefault="00217810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AEA73D1" w14:textId="77777777" w:rsidR="00987F10" w:rsidRDefault="00393BCE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 xml:space="preserve">Select </w:t>
            </w:r>
            <w:r w:rsidR="00987F10">
              <w:rPr>
                <w:rFonts w:ascii="Calibri" w:hAnsi="Calibri"/>
                <w:bCs/>
                <w:noProof/>
                <w:sz w:val="22"/>
                <w:szCs w:val="22"/>
              </w:rPr>
              <w:t>Search</w:t>
            </w:r>
            <w:r>
              <w:rPr>
                <w:rFonts w:ascii="Calibri" w:hAnsi="Calibri"/>
                <w:bCs/>
                <w:noProof/>
                <w:sz w:val="22"/>
                <w:szCs w:val="22"/>
              </w:rPr>
              <w:t>.</w:t>
            </w:r>
          </w:p>
          <w:p w14:paraId="6F6A0E43" w14:textId="77777777" w:rsidR="005012B4" w:rsidRDefault="005012B4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 xml:space="preserve">*Before proceeding with adding any information, verify the </w:t>
            </w:r>
            <w:r w:rsidR="00D21F08">
              <w:rPr>
                <w:rFonts w:ascii="Calibri" w:hAnsi="Calibri"/>
                <w:bCs/>
                <w:noProof/>
                <w:sz w:val="22"/>
                <w:szCs w:val="22"/>
              </w:rPr>
              <w:t>name listed matches the name on the DA-184 form.</w:t>
            </w:r>
            <w:r w:rsidR="00957242">
              <w:rPr>
                <w:rFonts w:ascii="Calibri" w:hAnsi="Calibri"/>
                <w:bCs/>
                <w:noProof/>
                <w:sz w:val="22"/>
                <w:szCs w:val="22"/>
              </w:rPr>
              <w:t xml:space="preserve">  If the name does not match, verify the employee ID is correct</w:t>
            </w:r>
            <w:r w:rsidR="002A5574">
              <w:rPr>
                <w:rFonts w:ascii="Calibri" w:hAnsi="Calibri"/>
                <w:bCs/>
                <w:noProof/>
                <w:sz w:val="22"/>
                <w:szCs w:val="22"/>
              </w:rPr>
              <w:t xml:space="preserve"> and reconfirm information with employee.</w:t>
            </w:r>
          </w:p>
          <w:p w14:paraId="52B20B69" w14:textId="77777777" w:rsidR="00987F10" w:rsidRDefault="00987F10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36CAAB7" w14:textId="77777777" w:rsidR="00987F10" w:rsidRDefault="00987F10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ADDF3B7" w14:textId="77777777" w:rsidR="00987F10" w:rsidRDefault="00E66F27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I</w:t>
            </w:r>
            <w:r w:rsidR="00217810">
              <w:rPr>
                <w:rFonts w:ascii="Calibri" w:hAnsi="Calibri"/>
                <w:bCs/>
                <w:noProof/>
                <w:sz w:val="22"/>
                <w:szCs w:val="22"/>
              </w:rPr>
              <w:t>f there is no existing row, enter the data directly to this page.  If this is an upate, a</w:t>
            </w:r>
            <w:r w:rsidR="00987F10">
              <w:rPr>
                <w:rFonts w:ascii="Calibri" w:hAnsi="Calibri"/>
                <w:bCs/>
                <w:noProof/>
                <w:sz w:val="22"/>
                <w:szCs w:val="22"/>
              </w:rPr>
              <w:t xml:space="preserve">dd a </w:t>
            </w:r>
            <w:r w:rsidR="00393BCE">
              <w:rPr>
                <w:rFonts w:ascii="Calibri" w:hAnsi="Calibri"/>
                <w:bCs/>
                <w:noProof/>
                <w:sz w:val="22"/>
                <w:szCs w:val="22"/>
              </w:rPr>
              <w:t>n</w:t>
            </w:r>
            <w:r w:rsidR="00987F10">
              <w:rPr>
                <w:rFonts w:ascii="Calibri" w:hAnsi="Calibri"/>
                <w:bCs/>
                <w:noProof/>
                <w:sz w:val="22"/>
                <w:szCs w:val="22"/>
              </w:rPr>
              <w:t xml:space="preserve">ew </w:t>
            </w:r>
            <w:r w:rsidR="00393BCE">
              <w:rPr>
                <w:rFonts w:ascii="Calibri" w:hAnsi="Calibri"/>
                <w:bCs/>
                <w:noProof/>
                <w:sz w:val="22"/>
                <w:szCs w:val="22"/>
              </w:rPr>
              <w:t>r</w:t>
            </w:r>
            <w:r w:rsidR="00987F10">
              <w:rPr>
                <w:rFonts w:ascii="Calibri" w:hAnsi="Calibri"/>
                <w:bCs/>
                <w:noProof/>
                <w:sz w:val="22"/>
                <w:szCs w:val="22"/>
              </w:rPr>
              <w:t>ow</w:t>
            </w:r>
            <w:r w:rsidR="00393BCE">
              <w:rPr>
                <w:rFonts w:ascii="Calibri" w:hAnsi="Calibri"/>
                <w:bCs/>
                <w:noProof/>
                <w:sz w:val="22"/>
                <w:szCs w:val="22"/>
              </w:rPr>
              <w:t xml:space="preserve"> of banking information by selecting +.</w:t>
            </w:r>
          </w:p>
          <w:p w14:paraId="3FDB8707" w14:textId="77777777" w:rsidR="00C2734F" w:rsidRDefault="00C2734F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3D7DF53" w14:textId="77777777" w:rsidR="00E66F27" w:rsidRDefault="00E66F27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B9F4D70" w14:textId="77777777" w:rsidR="00E66F27" w:rsidRDefault="00E66F27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96ABD2B" w14:textId="77777777" w:rsidR="00C2734F" w:rsidRPr="0091405F" w:rsidRDefault="00C2734F" w:rsidP="00A4704A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6EE801A5" w14:textId="30D23C63" w:rsidR="00501ED3" w:rsidRPr="000C6715" w:rsidRDefault="00B4259E" w:rsidP="00674D42">
            <w:pPr>
              <w:rPr>
                <w:rFonts w:ascii="Calibri" w:hAnsi="Calibri" w:cs="Calibri"/>
                <w:noProof/>
                <w:sz w:val="22"/>
              </w:rPr>
            </w:pPr>
            <w:r w:rsidRPr="00611588">
              <w:rPr>
                <w:noProof/>
              </w:rPr>
              <w:drawing>
                <wp:inline distT="0" distB="0" distL="0" distR="0" wp14:anchorId="6D6ED2CF" wp14:editId="2272FFF6">
                  <wp:extent cx="4305300" cy="2997200"/>
                  <wp:effectExtent l="0" t="0" r="0" b="0"/>
                  <wp:docPr id="1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05300" cy="299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5940DC7" w14:textId="77777777" w:rsidR="00501ED3" w:rsidRDefault="00501ED3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2BE1686E" w14:textId="77777777" w:rsidR="002A5574" w:rsidRDefault="002A5574" w:rsidP="00674D42">
            <w:pPr>
              <w:rPr>
                <w:noProof/>
              </w:rPr>
            </w:pPr>
          </w:p>
          <w:p w14:paraId="01701556" w14:textId="77777777" w:rsidR="002A5574" w:rsidRDefault="002A5574" w:rsidP="00674D42">
            <w:pPr>
              <w:rPr>
                <w:noProof/>
              </w:rPr>
            </w:pPr>
          </w:p>
          <w:p w14:paraId="43EF41C2" w14:textId="77777777" w:rsidR="002A5574" w:rsidRDefault="002A5574" w:rsidP="00674D42">
            <w:pPr>
              <w:rPr>
                <w:noProof/>
              </w:rPr>
            </w:pPr>
          </w:p>
          <w:p w14:paraId="4CBA8E30" w14:textId="77777777" w:rsidR="002A5574" w:rsidRDefault="002A5574" w:rsidP="00674D42">
            <w:pPr>
              <w:rPr>
                <w:noProof/>
              </w:rPr>
            </w:pPr>
          </w:p>
          <w:p w14:paraId="2BED9D28" w14:textId="77777777" w:rsidR="002A5574" w:rsidRDefault="002A5574" w:rsidP="00674D42">
            <w:pPr>
              <w:rPr>
                <w:noProof/>
              </w:rPr>
            </w:pPr>
          </w:p>
          <w:p w14:paraId="55B2D994" w14:textId="77777777" w:rsidR="002A5574" w:rsidRDefault="002A5574" w:rsidP="00674D42">
            <w:pPr>
              <w:rPr>
                <w:noProof/>
              </w:rPr>
            </w:pPr>
          </w:p>
          <w:p w14:paraId="4951D8A2" w14:textId="77777777" w:rsidR="002A5574" w:rsidRDefault="002A5574" w:rsidP="00674D42">
            <w:pPr>
              <w:rPr>
                <w:noProof/>
              </w:rPr>
            </w:pPr>
          </w:p>
          <w:p w14:paraId="63F09ED5" w14:textId="77777777" w:rsidR="002A5574" w:rsidRDefault="002A5574" w:rsidP="00674D42">
            <w:pPr>
              <w:rPr>
                <w:noProof/>
              </w:rPr>
            </w:pPr>
          </w:p>
          <w:p w14:paraId="210A455F" w14:textId="4152BDE3" w:rsidR="003F1BC6" w:rsidRDefault="00B4259E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 w:rsidRPr="00611588">
              <w:rPr>
                <w:noProof/>
              </w:rPr>
              <w:drawing>
                <wp:inline distT="0" distB="0" distL="0" distR="0" wp14:anchorId="4F9A3626" wp14:editId="52E1F3CC">
                  <wp:extent cx="4305300" cy="1333500"/>
                  <wp:effectExtent l="0" t="0" r="0" b="0"/>
                  <wp:docPr id="2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053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21407E2" w14:textId="77777777" w:rsidR="003F1BC6" w:rsidRDefault="003F1BC6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757F2FAE" w14:textId="77777777" w:rsidR="001A5FDC" w:rsidRDefault="001A5FDC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2B552A76" w14:textId="77777777" w:rsidR="001A5FDC" w:rsidRDefault="001A5FDC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7D4ABB44" w14:textId="77777777" w:rsidR="006B64BB" w:rsidRDefault="006B64BB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36FF2E11" w14:textId="77777777" w:rsidR="006B64BB" w:rsidRDefault="006B64BB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76972082" w14:textId="77777777" w:rsidR="006B64BB" w:rsidRDefault="006B64BB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1EC70F5E" w14:textId="77777777" w:rsidR="006B64BB" w:rsidRDefault="006B64BB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55A5519A" w14:textId="77777777" w:rsidR="006B64BB" w:rsidRDefault="006B64BB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42387396" w14:textId="77777777" w:rsidR="006B64BB" w:rsidRDefault="006B64BB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0AB717E3" w14:textId="77777777" w:rsidR="006B64BB" w:rsidRDefault="006B64BB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2D1C2380" w14:textId="77777777" w:rsidR="006B64BB" w:rsidRDefault="006B64BB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2B8ABCA5" w14:textId="77777777" w:rsidR="006B64BB" w:rsidRDefault="006B64BB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0473C2F0" w14:textId="77777777" w:rsidR="00120305" w:rsidRDefault="00120305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680A1F1E" w14:textId="77777777" w:rsidR="006B64BB" w:rsidRDefault="006B64BB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6758A8FF" w14:textId="77777777" w:rsidR="00501ED3" w:rsidRPr="00972B16" w:rsidRDefault="00501ED3" w:rsidP="00674D4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90116B" w:rsidRPr="00161D65" w14:paraId="76E72E93" w14:textId="77777777" w:rsidTr="00674D42">
        <w:tc>
          <w:tcPr>
            <w:tcW w:w="810" w:type="dxa"/>
          </w:tcPr>
          <w:p w14:paraId="071393EB" w14:textId="77777777" w:rsidR="0090116B" w:rsidRDefault="0090116B" w:rsidP="00674D42">
            <w:pPr>
              <w:rPr>
                <w:rFonts w:ascii="Arial" w:hAnsi="Arial" w:cs="Arial"/>
                <w:b/>
                <w:noProof/>
              </w:rPr>
            </w:pPr>
            <w:bookmarkStart w:id="3" w:name="_Hlk92357463"/>
            <w:r>
              <w:rPr>
                <w:rFonts w:ascii="Arial" w:hAnsi="Arial" w:cs="Arial"/>
                <w:b/>
                <w:noProof/>
              </w:rPr>
              <w:lastRenderedPageBreak/>
              <w:t>2</w:t>
            </w:r>
            <w:r w:rsidR="00107A71">
              <w:rPr>
                <w:rFonts w:ascii="Arial" w:hAnsi="Arial" w:cs="Arial"/>
                <w:b/>
                <w:noProof/>
              </w:rPr>
              <w:t>a</w:t>
            </w:r>
            <w:r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151E622F" w14:textId="77777777" w:rsidR="0090116B" w:rsidRDefault="0090116B" w:rsidP="0090116B">
            <w:pPr>
              <w:rPr>
                <w:rFonts w:ascii="Calibri" w:hAnsi="Calibri"/>
                <w:b/>
                <w:noProof/>
                <w:color w:val="FF0000"/>
                <w:sz w:val="22"/>
                <w:szCs w:val="22"/>
              </w:rPr>
            </w:pPr>
            <w:r>
              <w:rPr>
                <w:rFonts w:ascii="Calibri" w:hAnsi="Calibri"/>
                <w:b/>
                <w:noProof/>
                <w:color w:val="FF0000"/>
                <w:sz w:val="22"/>
                <w:szCs w:val="22"/>
              </w:rPr>
              <w:t>For Direct Deposit to 1 Bank Account</w:t>
            </w:r>
          </w:p>
          <w:p w14:paraId="49A96750" w14:textId="77777777" w:rsidR="0090116B" w:rsidRDefault="0090116B" w:rsidP="0090116B">
            <w:pPr>
              <w:rPr>
                <w:rFonts w:ascii="Calibri" w:hAnsi="Calibri"/>
                <w:b/>
                <w:noProof/>
                <w:color w:val="FF0000"/>
                <w:sz w:val="22"/>
                <w:szCs w:val="22"/>
              </w:rPr>
            </w:pPr>
          </w:p>
          <w:p w14:paraId="02ED316C" w14:textId="77777777" w:rsidR="0090116B" w:rsidRDefault="0090116B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Effective Date: Enter the current date</w:t>
            </w:r>
          </w:p>
          <w:p w14:paraId="608DA90A" w14:textId="77777777" w:rsidR="0090116B" w:rsidRDefault="0090116B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59AD64D" w14:textId="77777777" w:rsidR="0090116B" w:rsidRDefault="0090116B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01C2782" w14:textId="77777777" w:rsidR="0090116B" w:rsidRDefault="0090116B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3247068" w14:textId="77777777" w:rsidR="0090116B" w:rsidRDefault="0090116B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Bank ID: Enter the bank routing number, the Bank Name and Address will load based on this entry</w:t>
            </w:r>
          </w:p>
          <w:p w14:paraId="47F918E0" w14:textId="77777777" w:rsidR="0090116B" w:rsidRDefault="0090116B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A3C3413" w14:textId="77777777" w:rsidR="0090116B" w:rsidRDefault="0090116B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Account Type: Select Checking or Savings</w:t>
            </w:r>
          </w:p>
          <w:p w14:paraId="32A6898E" w14:textId="77777777" w:rsidR="00192DB3" w:rsidRDefault="00192DB3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9F7DF75" w14:textId="77777777" w:rsidR="00192DB3" w:rsidRDefault="00192DB3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Net Pay Percent:  100</w:t>
            </w:r>
          </w:p>
          <w:p w14:paraId="7544614B" w14:textId="77777777" w:rsidR="00192DB3" w:rsidRDefault="00192DB3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B55799F" w14:textId="77777777" w:rsidR="00192DB3" w:rsidRDefault="00192DB3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Priority:  1</w:t>
            </w:r>
          </w:p>
          <w:p w14:paraId="7927C0DE" w14:textId="77777777" w:rsidR="00525BA0" w:rsidRDefault="00525BA0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51F0B60" w14:textId="77777777" w:rsidR="0090116B" w:rsidRDefault="0090116B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Account Number: Enter the account number including any leading zeroes</w:t>
            </w:r>
          </w:p>
          <w:p w14:paraId="130405C5" w14:textId="77777777" w:rsidR="00525BA0" w:rsidRDefault="00525BA0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C5E0A45" w14:textId="77777777" w:rsidR="00525BA0" w:rsidRDefault="00525BA0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Deposit Type:  Percent</w:t>
            </w:r>
          </w:p>
          <w:p w14:paraId="5EBCB947" w14:textId="77777777" w:rsidR="0090116B" w:rsidRDefault="0090116B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91CCC30" w14:textId="77777777" w:rsidR="0090116B" w:rsidRDefault="0090116B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Select Save.</w:t>
            </w:r>
          </w:p>
          <w:p w14:paraId="30D1F66D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1E774CA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7781DE9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62033C9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C6F8314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D048709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1BD25E7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064139F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A516240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F330087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2A803A2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2A01992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301C6F5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63AABCD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3DDA89F" w14:textId="77777777" w:rsidR="00120305" w:rsidRDefault="00120305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99AAABC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D94D95F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263DAA4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BC7AA34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5D98AFF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5B62715" w14:textId="77777777" w:rsidR="00F3778D" w:rsidRDefault="00F3778D" w:rsidP="0090116B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80657A6" w14:textId="77777777" w:rsidR="00F3778D" w:rsidRPr="00F25E29" w:rsidRDefault="00F3778D" w:rsidP="0090116B">
            <w:pPr>
              <w:rPr>
                <w:rFonts w:ascii="Calibri" w:hAnsi="Calibri"/>
                <w:b/>
                <w:noProof/>
                <w:color w:val="FF0000"/>
                <w:sz w:val="22"/>
                <w:szCs w:val="22"/>
              </w:rPr>
            </w:pPr>
          </w:p>
          <w:p w14:paraId="565D616E" w14:textId="77777777" w:rsidR="0090116B" w:rsidRDefault="0090116B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576FA8E7" w14:textId="77777777" w:rsidR="0090116B" w:rsidRDefault="0090116B" w:rsidP="00674D42">
            <w:pPr>
              <w:rPr>
                <w:noProof/>
              </w:rPr>
            </w:pPr>
          </w:p>
          <w:p w14:paraId="71AF8DFE" w14:textId="50CC27C6" w:rsidR="00125A6C" w:rsidRDefault="00B4259E" w:rsidP="00674D42">
            <w:pPr>
              <w:rPr>
                <w:noProof/>
              </w:rPr>
            </w:pPr>
            <w:r w:rsidRPr="00611588">
              <w:rPr>
                <w:noProof/>
              </w:rPr>
              <w:drawing>
                <wp:inline distT="0" distB="0" distL="0" distR="0" wp14:anchorId="6A1C3FD2" wp14:editId="6F2A9CBE">
                  <wp:extent cx="4305300" cy="3651250"/>
                  <wp:effectExtent l="0" t="0" r="0" b="0"/>
                  <wp:docPr id="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05300" cy="3651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F6730" w:rsidRPr="00161D65" w14:paraId="1A07449F" w14:textId="77777777" w:rsidTr="005F6730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2AD6C" w14:textId="77777777" w:rsidR="005F6730" w:rsidRDefault="005F6730" w:rsidP="00674D4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2</w:t>
            </w:r>
            <w:r w:rsidR="00107A71">
              <w:rPr>
                <w:rFonts w:ascii="Arial" w:hAnsi="Arial" w:cs="Arial"/>
                <w:b/>
                <w:noProof/>
              </w:rPr>
              <w:t>b</w:t>
            </w:r>
            <w:r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3D0FE" w14:textId="77777777" w:rsidR="005F6730" w:rsidRDefault="005F6730" w:rsidP="00674D42">
            <w:pPr>
              <w:rPr>
                <w:rFonts w:ascii="Calibri" w:hAnsi="Calibri"/>
                <w:b/>
                <w:noProof/>
                <w:color w:val="FF0000"/>
                <w:sz w:val="22"/>
                <w:szCs w:val="22"/>
              </w:rPr>
            </w:pPr>
            <w:r>
              <w:rPr>
                <w:rFonts w:ascii="Calibri" w:hAnsi="Calibri"/>
                <w:b/>
                <w:noProof/>
                <w:color w:val="FF0000"/>
                <w:sz w:val="22"/>
                <w:szCs w:val="22"/>
              </w:rPr>
              <w:t>For Direct Deposit to multiple Bank Accounts</w:t>
            </w:r>
          </w:p>
          <w:p w14:paraId="01A56211" w14:textId="77777777" w:rsidR="005F6730" w:rsidRDefault="005F6730" w:rsidP="00674D42">
            <w:pPr>
              <w:rPr>
                <w:rFonts w:ascii="Calibri" w:hAnsi="Calibri"/>
                <w:b/>
                <w:noProof/>
                <w:color w:val="FF0000"/>
                <w:sz w:val="22"/>
                <w:szCs w:val="22"/>
              </w:rPr>
            </w:pPr>
          </w:p>
          <w:p w14:paraId="40AFC5B9" w14:textId="77777777" w:rsidR="005F6730" w:rsidRPr="00125741" w:rsidRDefault="005F6730" w:rsidP="00674D42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Effective Date: Enter the current date</w:t>
            </w:r>
          </w:p>
          <w:p w14:paraId="324126BD" w14:textId="77777777" w:rsidR="005F6730" w:rsidRPr="00125741" w:rsidRDefault="005F6730" w:rsidP="00674D42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</w:p>
          <w:p w14:paraId="0877F3E9" w14:textId="77777777" w:rsidR="005F6730" w:rsidRPr="00125741" w:rsidRDefault="005F6730" w:rsidP="00674D42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Bank ID: Enter the bank routing number, the Bank Name and Address will load based on this entry</w:t>
            </w:r>
          </w:p>
          <w:p w14:paraId="7CD4DD8D" w14:textId="77777777" w:rsidR="005F6730" w:rsidRPr="00125741" w:rsidRDefault="005F6730" w:rsidP="00674D42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</w:p>
          <w:p w14:paraId="0D445500" w14:textId="77777777" w:rsidR="005F6730" w:rsidRPr="00125741" w:rsidRDefault="005F6730" w:rsidP="00674D42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Account Type: Select Checking or Savings</w:t>
            </w:r>
          </w:p>
          <w:p w14:paraId="117D8E56" w14:textId="77777777" w:rsidR="005F6730" w:rsidRPr="00125741" w:rsidRDefault="005F6730" w:rsidP="00674D42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</w:p>
          <w:p w14:paraId="18CA2899" w14:textId="77777777" w:rsidR="005F6730" w:rsidRPr="00125741" w:rsidRDefault="005F6730" w:rsidP="00674D42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 xml:space="preserve">Net Pay Percent:  </w:t>
            </w:r>
            <w:r w:rsidR="00F40C4C"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 xml:space="preserve">For multiple accounts, this can either be blank or be a percent of the total payment.  </w:t>
            </w:r>
            <w:r w:rsidR="00B20574"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The Net Pay Percent and Net Pay Amount cannot both be populated.  It’s one or the other, not both.</w:t>
            </w:r>
          </w:p>
          <w:p w14:paraId="1E8447A2" w14:textId="77777777" w:rsidR="005F6730" w:rsidRPr="00125741" w:rsidRDefault="005F6730" w:rsidP="00674D42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</w:p>
          <w:p w14:paraId="53BCC15B" w14:textId="77777777" w:rsidR="005F6730" w:rsidRPr="00125741" w:rsidRDefault="005F6730" w:rsidP="00674D42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 xml:space="preserve">Priority:  </w:t>
            </w:r>
            <w:r w:rsidR="006B535C"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Must be populated 1-XXX</w:t>
            </w:r>
          </w:p>
          <w:p w14:paraId="0B52A00C" w14:textId="77777777" w:rsidR="005F6730" w:rsidRPr="00125741" w:rsidRDefault="005F6730" w:rsidP="00674D42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</w:p>
          <w:p w14:paraId="7BD2939E" w14:textId="77777777" w:rsidR="005F6730" w:rsidRPr="00125741" w:rsidRDefault="005F6730" w:rsidP="00674D42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Account Number: Enter the account number including any leading zeroes</w:t>
            </w:r>
          </w:p>
          <w:p w14:paraId="58761B7E" w14:textId="77777777" w:rsidR="005F6730" w:rsidRPr="00125741" w:rsidRDefault="005F6730" w:rsidP="00674D42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</w:p>
          <w:p w14:paraId="46099DCB" w14:textId="77777777" w:rsidR="005F6730" w:rsidRPr="00125741" w:rsidRDefault="005F6730" w:rsidP="00674D42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 xml:space="preserve">Deposit Type:  </w:t>
            </w:r>
            <w:r w:rsidR="006B535C"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 xml:space="preserve">Amount or </w:t>
            </w: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Percent</w:t>
            </w:r>
            <w:r w:rsidR="006B535C"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 xml:space="preserve">, depending on whether Net Pay Percent or Net Pay Amount was populated.  </w:t>
            </w:r>
            <w:r w:rsidR="00F3778D"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Amount=Amount, Percent=Percent</w:t>
            </w:r>
          </w:p>
          <w:p w14:paraId="79F75999" w14:textId="77777777" w:rsidR="00F3778D" w:rsidRPr="00125741" w:rsidRDefault="00F3778D" w:rsidP="00674D42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</w:p>
          <w:p w14:paraId="21352F28" w14:textId="77777777" w:rsidR="00F3778D" w:rsidRPr="00125741" w:rsidRDefault="00F3778D" w:rsidP="00674D42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+ to add the next bank account</w:t>
            </w:r>
          </w:p>
          <w:p w14:paraId="105ECCA7" w14:textId="77777777" w:rsidR="0025493D" w:rsidRPr="00125741" w:rsidRDefault="0025493D" w:rsidP="00674D42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</w:p>
          <w:p w14:paraId="1FDDE236" w14:textId="77777777" w:rsidR="005F6730" w:rsidRPr="005F6730" w:rsidRDefault="001B5366" w:rsidP="00D33A03">
            <w:pPr>
              <w:rPr>
                <w:rFonts w:ascii="Calibri" w:hAnsi="Calibri"/>
                <w:b/>
                <w:noProof/>
                <w:color w:val="FF0000"/>
                <w:sz w:val="22"/>
                <w:szCs w:val="22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 xml:space="preserve">Add all Percentage and/or Dollar amount rows.  </w:t>
            </w: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BE64B" w14:textId="77777777" w:rsidR="005F6730" w:rsidRDefault="005F6730" w:rsidP="00674D42">
            <w:pPr>
              <w:rPr>
                <w:noProof/>
              </w:rPr>
            </w:pPr>
          </w:p>
          <w:p w14:paraId="7AFE9951" w14:textId="2DC9A787" w:rsidR="005F6730" w:rsidRDefault="00B4259E" w:rsidP="00674D42">
            <w:pPr>
              <w:rPr>
                <w:noProof/>
              </w:rPr>
            </w:pPr>
            <w:r w:rsidRPr="00611588">
              <w:rPr>
                <w:noProof/>
              </w:rPr>
              <w:drawing>
                <wp:inline distT="0" distB="0" distL="0" distR="0" wp14:anchorId="58C94A55" wp14:editId="379016DB">
                  <wp:extent cx="4311650" cy="4140200"/>
                  <wp:effectExtent l="0" t="0" r="0" b="0"/>
                  <wp:docPr id="4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1650" cy="4140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44CC2F9" w14:textId="2D8F0107" w:rsidR="00366539" w:rsidRDefault="00B4259E" w:rsidP="00674D42">
            <w:pPr>
              <w:rPr>
                <w:noProof/>
              </w:rPr>
            </w:pPr>
            <w:r w:rsidRPr="00611588">
              <w:rPr>
                <w:noProof/>
              </w:rPr>
              <w:drawing>
                <wp:inline distT="0" distB="0" distL="0" distR="0" wp14:anchorId="3D358010" wp14:editId="0DCA864D">
                  <wp:extent cx="4311650" cy="4140200"/>
                  <wp:effectExtent l="0" t="0" r="0" b="0"/>
                  <wp:docPr id="5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1650" cy="4140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E07863" w14:textId="77777777" w:rsidR="00F3778D" w:rsidRDefault="00F3778D" w:rsidP="00674D42">
            <w:pPr>
              <w:rPr>
                <w:noProof/>
              </w:rPr>
            </w:pPr>
          </w:p>
          <w:p w14:paraId="41775511" w14:textId="77777777" w:rsidR="00F3778D" w:rsidRDefault="00F3778D" w:rsidP="00674D42">
            <w:pPr>
              <w:rPr>
                <w:noProof/>
              </w:rPr>
            </w:pPr>
          </w:p>
        </w:tc>
      </w:tr>
      <w:bookmarkEnd w:id="3"/>
      <w:tr w:rsidR="0090116B" w:rsidRPr="00161D65" w14:paraId="1DEA8E1D" w14:textId="77777777" w:rsidTr="00674D42">
        <w:tc>
          <w:tcPr>
            <w:tcW w:w="810" w:type="dxa"/>
          </w:tcPr>
          <w:p w14:paraId="23E03A44" w14:textId="77777777" w:rsidR="0090116B" w:rsidRDefault="006375D8" w:rsidP="00674D4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3.</w:t>
            </w:r>
          </w:p>
        </w:tc>
        <w:tc>
          <w:tcPr>
            <w:tcW w:w="2633" w:type="dxa"/>
          </w:tcPr>
          <w:p w14:paraId="6C280683" w14:textId="77777777" w:rsidR="0090116B" w:rsidRDefault="006375D8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Adding Balance of Net Pay Account</w:t>
            </w:r>
          </w:p>
          <w:p w14:paraId="568EB830" w14:textId="77777777" w:rsidR="00324D25" w:rsidRDefault="00324D25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C3CF928" w14:textId="77777777" w:rsidR="00324D25" w:rsidRDefault="00324D25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+ to add row for Balance of Net Pay Account</w:t>
            </w:r>
          </w:p>
          <w:p w14:paraId="0A2F46B5" w14:textId="77777777" w:rsidR="00F72323" w:rsidRDefault="00F72323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2B832B1" w14:textId="77777777" w:rsidR="00E93C4A" w:rsidRPr="00125741" w:rsidRDefault="00E93C4A" w:rsidP="00E93C4A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Effective Date: Enter the current date</w:t>
            </w:r>
          </w:p>
          <w:p w14:paraId="7F7D9F31" w14:textId="77777777" w:rsidR="00E93C4A" w:rsidRPr="00125741" w:rsidRDefault="00E93C4A" w:rsidP="00E93C4A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</w:p>
          <w:p w14:paraId="1151146A" w14:textId="77777777" w:rsidR="00E93C4A" w:rsidRPr="00125741" w:rsidRDefault="00E93C4A" w:rsidP="00E93C4A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Bank ID: Enter the bank routing number, the Bank Name and Address will load based on this entry</w:t>
            </w:r>
          </w:p>
          <w:p w14:paraId="6E88D27D" w14:textId="77777777" w:rsidR="00E93C4A" w:rsidRPr="00125741" w:rsidRDefault="00E93C4A" w:rsidP="00E93C4A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</w:p>
          <w:p w14:paraId="11FFF728" w14:textId="77777777" w:rsidR="00E93C4A" w:rsidRPr="00125741" w:rsidRDefault="00E93C4A" w:rsidP="00E93C4A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Account Type: Select Checking or Savings</w:t>
            </w:r>
          </w:p>
          <w:p w14:paraId="23B962D2" w14:textId="77777777" w:rsidR="00E93C4A" w:rsidRPr="00125741" w:rsidRDefault="00E93C4A" w:rsidP="00E93C4A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</w:p>
          <w:p w14:paraId="1A10C8FD" w14:textId="77777777" w:rsidR="00E93C4A" w:rsidRPr="00125741" w:rsidRDefault="00E93C4A" w:rsidP="00E93C4A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 xml:space="preserve">Priority:  </w:t>
            </w:r>
            <w:r w:rsidR="00AC032B"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 xml:space="preserve">This will be the last number </w:t>
            </w:r>
            <w:r w:rsidR="00BF630B"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i</w:t>
            </w:r>
            <w:r w:rsidR="00E236F3"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n</w:t>
            </w:r>
            <w:r w:rsidR="00BF630B"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 xml:space="preserve"> </w:t>
            </w:r>
            <w:r w:rsidR="00AC032B"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the sequence of account number count.  (4 bank accounts entered?  This priority will be 4.)</w:t>
            </w:r>
          </w:p>
          <w:p w14:paraId="10FB5C51" w14:textId="77777777" w:rsidR="00E93C4A" w:rsidRPr="00125741" w:rsidRDefault="00E93C4A" w:rsidP="00E93C4A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</w:p>
          <w:p w14:paraId="16115111" w14:textId="77777777" w:rsidR="00E93C4A" w:rsidRPr="00125741" w:rsidRDefault="00E93C4A" w:rsidP="00E93C4A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Account Number: Enter the account number including any leading zeroes</w:t>
            </w:r>
          </w:p>
          <w:p w14:paraId="315FB126" w14:textId="77777777" w:rsidR="00E93C4A" w:rsidRPr="00125741" w:rsidRDefault="00E93C4A" w:rsidP="00E93C4A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</w:p>
          <w:p w14:paraId="3F1BCC95" w14:textId="77777777" w:rsidR="00E93C4A" w:rsidRPr="00125741" w:rsidRDefault="00E93C4A" w:rsidP="00E93C4A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 xml:space="preserve">Deposit Type:  </w:t>
            </w:r>
            <w:r w:rsidR="00AC032B"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Balance of Net Pay</w:t>
            </w:r>
          </w:p>
          <w:p w14:paraId="28843870" w14:textId="77777777" w:rsidR="00D33A03" w:rsidRPr="00125741" w:rsidRDefault="00D33A03" w:rsidP="00E93C4A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</w:p>
          <w:p w14:paraId="7375DF06" w14:textId="77777777" w:rsidR="00D33A03" w:rsidRPr="00125741" w:rsidRDefault="00D33A03" w:rsidP="00D33A03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  <w:u w:val="single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  <w:u w:val="single"/>
              </w:rPr>
              <w:t>The last row added will need to have the Deposit Type of Balance of Net Pay.</w:t>
            </w:r>
          </w:p>
          <w:p w14:paraId="0BF9EE2E" w14:textId="77777777" w:rsidR="00D33A03" w:rsidRPr="00125741" w:rsidRDefault="00D33A03" w:rsidP="00E93C4A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</w:p>
          <w:p w14:paraId="0E331E13" w14:textId="77777777" w:rsidR="00AC032B" w:rsidRPr="00125741" w:rsidRDefault="00AC032B" w:rsidP="00E93C4A">
            <w:pPr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</w:pPr>
            <w:r w:rsidRPr="00125741">
              <w:rPr>
                <w:rFonts w:ascii="Calibri" w:hAnsi="Calibri"/>
                <w:bCs/>
                <w:noProof/>
                <w:color w:val="000000"/>
                <w:sz w:val="22"/>
                <w:szCs w:val="22"/>
              </w:rPr>
              <w:t>Save</w:t>
            </w:r>
          </w:p>
          <w:p w14:paraId="5A157DB1" w14:textId="77777777" w:rsidR="00F72323" w:rsidRDefault="00F72323" w:rsidP="00501ED3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0583D163" w14:textId="77777777" w:rsidR="006375D8" w:rsidRDefault="006375D8" w:rsidP="00674D42">
            <w:pPr>
              <w:rPr>
                <w:noProof/>
              </w:rPr>
            </w:pPr>
          </w:p>
          <w:p w14:paraId="2D046D87" w14:textId="14729DCB" w:rsidR="00F72323" w:rsidRDefault="00B4259E" w:rsidP="00674D42">
            <w:pPr>
              <w:rPr>
                <w:noProof/>
              </w:rPr>
            </w:pPr>
            <w:r w:rsidRPr="00611588">
              <w:rPr>
                <w:noProof/>
              </w:rPr>
              <w:drawing>
                <wp:inline distT="0" distB="0" distL="0" distR="0" wp14:anchorId="487EAFD7" wp14:editId="05832D6F">
                  <wp:extent cx="4311650" cy="4298950"/>
                  <wp:effectExtent l="0" t="0" r="0" b="0"/>
                  <wp:docPr id="6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1650" cy="4298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2"/>
    </w:tbl>
    <w:p w14:paraId="4A5ABF9B" w14:textId="77777777" w:rsidR="005D4260" w:rsidRDefault="005D4260"/>
    <w:p w14:paraId="16758BAE" w14:textId="77777777" w:rsidR="00D35629" w:rsidRDefault="00D35629" w:rsidP="000C6715"/>
    <w:sectPr w:rsidR="00D35629" w:rsidSect="00800E42">
      <w:footerReference w:type="default" r:id="rId19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B4550C" w14:textId="77777777" w:rsidR="004C152E" w:rsidRDefault="004C152E" w:rsidP="00996C68">
      <w:r>
        <w:separator/>
      </w:r>
    </w:p>
  </w:endnote>
  <w:endnote w:type="continuationSeparator" w:id="0">
    <w:p w14:paraId="63DB1041" w14:textId="77777777" w:rsidR="004C152E" w:rsidRDefault="004C152E" w:rsidP="00996C68">
      <w:r>
        <w:continuationSeparator/>
      </w:r>
    </w:p>
  </w:endnote>
  <w:endnote w:type="continuationNotice" w:id="1">
    <w:p w14:paraId="63D0C228" w14:textId="77777777" w:rsidR="004C152E" w:rsidRDefault="004C152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B49A3F" w14:textId="77777777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618E2A84" w14:textId="77777777" w:rsidR="004A43A5" w:rsidRPr="00CB7FA7" w:rsidRDefault="00402C1A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Set Up Direct Deposi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FA65C8" w14:textId="77777777" w:rsidR="004C152E" w:rsidRDefault="004C152E" w:rsidP="00996C68">
      <w:r>
        <w:separator/>
      </w:r>
    </w:p>
  </w:footnote>
  <w:footnote w:type="continuationSeparator" w:id="0">
    <w:p w14:paraId="6EE47B35" w14:textId="77777777" w:rsidR="004C152E" w:rsidRDefault="004C152E" w:rsidP="00996C68">
      <w:r>
        <w:continuationSeparator/>
      </w:r>
    </w:p>
  </w:footnote>
  <w:footnote w:type="continuationNotice" w:id="1">
    <w:p w14:paraId="12FE36E4" w14:textId="77777777" w:rsidR="004C152E" w:rsidRDefault="004C152E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CC0B0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02C0A99"/>
    <w:multiLevelType w:val="hybridMultilevel"/>
    <w:tmpl w:val="740C95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44D5EC2"/>
    <w:multiLevelType w:val="hybridMultilevel"/>
    <w:tmpl w:val="078854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6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48764551">
    <w:abstractNumId w:val="3"/>
  </w:num>
  <w:num w:numId="2" w16cid:durableId="274100477">
    <w:abstractNumId w:val="25"/>
  </w:num>
  <w:num w:numId="3" w16cid:durableId="400569156">
    <w:abstractNumId w:val="34"/>
  </w:num>
  <w:num w:numId="4" w16cid:durableId="118576504">
    <w:abstractNumId w:val="6"/>
  </w:num>
  <w:num w:numId="5" w16cid:durableId="647175939">
    <w:abstractNumId w:val="26"/>
  </w:num>
  <w:num w:numId="6" w16cid:durableId="441193732">
    <w:abstractNumId w:val="35"/>
  </w:num>
  <w:num w:numId="7" w16cid:durableId="1898197294">
    <w:abstractNumId w:val="5"/>
  </w:num>
  <w:num w:numId="8" w16cid:durableId="1515613487">
    <w:abstractNumId w:val="36"/>
  </w:num>
  <w:num w:numId="9" w16cid:durableId="253323863">
    <w:abstractNumId w:val="39"/>
  </w:num>
  <w:num w:numId="10" w16cid:durableId="1381241966">
    <w:abstractNumId w:val="33"/>
  </w:num>
  <w:num w:numId="11" w16cid:durableId="313919301">
    <w:abstractNumId w:val="12"/>
  </w:num>
  <w:num w:numId="12" w16cid:durableId="1027215202">
    <w:abstractNumId w:val="17"/>
  </w:num>
  <w:num w:numId="13" w16cid:durableId="8918269">
    <w:abstractNumId w:val="31"/>
  </w:num>
  <w:num w:numId="14" w16cid:durableId="2115207117">
    <w:abstractNumId w:val="27"/>
  </w:num>
  <w:num w:numId="15" w16cid:durableId="228275545">
    <w:abstractNumId w:val="38"/>
  </w:num>
  <w:num w:numId="16" w16cid:durableId="286009975">
    <w:abstractNumId w:val="13"/>
  </w:num>
  <w:num w:numId="17" w16cid:durableId="984091093">
    <w:abstractNumId w:val="1"/>
  </w:num>
  <w:num w:numId="18" w16cid:durableId="1189100593">
    <w:abstractNumId w:val="37"/>
  </w:num>
  <w:num w:numId="19" w16cid:durableId="259526318">
    <w:abstractNumId w:val="30"/>
  </w:num>
  <w:num w:numId="20" w16cid:durableId="707493670">
    <w:abstractNumId w:val="0"/>
  </w:num>
  <w:num w:numId="21" w16cid:durableId="773744415">
    <w:abstractNumId w:val="2"/>
  </w:num>
  <w:num w:numId="22" w16cid:durableId="1533617147">
    <w:abstractNumId w:val="32"/>
  </w:num>
  <w:num w:numId="23" w16cid:durableId="233319966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174003783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1055161118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1764648560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2086339207">
    <w:abstractNumId w:val="16"/>
  </w:num>
  <w:num w:numId="28" w16cid:durableId="1458062141">
    <w:abstractNumId w:val="10"/>
  </w:num>
  <w:num w:numId="29" w16cid:durableId="1863350757">
    <w:abstractNumId w:val="29"/>
  </w:num>
  <w:num w:numId="30" w16cid:durableId="1250239415">
    <w:abstractNumId w:val="18"/>
  </w:num>
  <w:num w:numId="31" w16cid:durableId="1039891233">
    <w:abstractNumId w:val="14"/>
  </w:num>
  <w:num w:numId="32" w16cid:durableId="1204708825">
    <w:abstractNumId w:val="4"/>
  </w:num>
  <w:num w:numId="33" w16cid:durableId="1913614918">
    <w:abstractNumId w:val="11"/>
  </w:num>
  <w:num w:numId="34" w16cid:durableId="1947493372">
    <w:abstractNumId w:val="8"/>
  </w:num>
  <w:num w:numId="35" w16cid:durableId="1226065769">
    <w:abstractNumId w:val="23"/>
  </w:num>
  <w:num w:numId="36" w16cid:durableId="379406707">
    <w:abstractNumId w:val="9"/>
  </w:num>
  <w:num w:numId="37" w16cid:durableId="515732695">
    <w:abstractNumId w:val="15"/>
  </w:num>
  <w:num w:numId="38" w16cid:durableId="956527638">
    <w:abstractNumId w:val="21"/>
  </w:num>
  <w:num w:numId="39" w16cid:durableId="1627421494">
    <w:abstractNumId w:val="22"/>
  </w:num>
  <w:num w:numId="40" w16cid:durableId="1485774361">
    <w:abstractNumId w:val="28"/>
  </w:num>
  <w:num w:numId="41" w16cid:durableId="2086149457">
    <w:abstractNumId w:val="19"/>
  </w:num>
  <w:num w:numId="42" w16cid:durableId="1625962973">
    <w:abstractNumId w:val="7"/>
  </w:num>
  <w:num w:numId="43" w16cid:durableId="9188543">
    <w:abstractNumId w:val="20"/>
  </w:num>
  <w:num w:numId="44" w16cid:durableId="149634242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7930"/>
    <w:rsid w:val="0001070E"/>
    <w:rsid w:val="0001126C"/>
    <w:rsid w:val="00013B93"/>
    <w:rsid w:val="000202B3"/>
    <w:rsid w:val="00021970"/>
    <w:rsid w:val="00024D43"/>
    <w:rsid w:val="0002512D"/>
    <w:rsid w:val="00031167"/>
    <w:rsid w:val="0003512F"/>
    <w:rsid w:val="00037422"/>
    <w:rsid w:val="00046D31"/>
    <w:rsid w:val="00065551"/>
    <w:rsid w:val="0007361C"/>
    <w:rsid w:val="00073997"/>
    <w:rsid w:val="000759EC"/>
    <w:rsid w:val="0008108C"/>
    <w:rsid w:val="00090553"/>
    <w:rsid w:val="00093310"/>
    <w:rsid w:val="00093A35"/>
    <w:rsid w:val="00096E66"/>
    <w:rsid w:val="00097987"/>
    <w:rsid w:val="000A40AE"/>
    <w:rsid w:val="000A4636"/>
    <w:rsid w:val="000A590D"/>
    <w:rsid w:val="000B12F4"/>
    <w:rsid w:val="000B1572"/>
    <w:rsid w:val="000B70C4"/>
    <w:rsid w:val="000C036B"/>
    <w:rsid w:val="000C0F93"/>
    <w:rsid w:val="000C3229"/>
    <w:rsid w:val="000C50E9"/>
    <w:rsid w:val="000C6715"/>
    <w:rsid w:val="000D341C"/>
    <w:rsid w:val="000D5A21"/>
    <w:rsid w:val="000D77E8"/>
    <w:rsid w:val="000E4686"/>
    <w:rsid w:val="000E69AC"/>
    <w:rsid w:val="000E7D16"/>
    <w:rsid w:val="000F293F"/>
    <w:rsid w:val="000F3F4C"/>
    <w:rsid w:val="000F5D73"/>
    <w:rsid w:val="000F77D1"/>
    <w:rsid w:val="001031CA"/>
    <w:rsid w:val="00104C2D"/>
    <w:rsid w:val="00107A71"/>
    <w:rsid w:val="00120305"/>
    <w:rsid w:val="00122D91"/>
    <w:rsid w:val="00124EA7"/>
    <w:rsid w:val="001251AD"/>
    <w:rsid w:val="00125741"/>
    <w:rsid w:val="00125A6C"/>
    <w:rsid w:val="00125D66"/>
    <w:rsid w:val="001268B9"/>
    <w:rsid w:val="0012795C"/>
    <w:rsid w:val="001320A7"/>
    <w:rsid w:val="001362E4"/>
    <w:rsid w:val="00145465"/>
    <w:rsid w:val="00153DCC"/>
    <w:rsid w:val="00153F8A"/>
    <w:rsid w:val="00157F39"/>
    <w:rsid w:val="00161D65"/>
    <w:rsid w:val="00174CF4"/>
    <w:rsid w:val="00174D4A"/>
    <w:rsid w:val="00175D9B"/>
    <w:rsid w:val="00176CFA"/>
    <w:rsid w:val="00192DB3"/>
    <w:rsid w:val="00197B74"/>
    <w:rsid w:val="001A135E"/>
    <w:rsid w:val="001A5FDC"/>
    <w:rsid w:val="001A6CF3"/>
    <w:rsid w:val="001A702F"/>
    <w:rsid w:val="001B4D16"/>
    <w:rsid w:val="001B4D75"/>
    <w:rsid w:val="001B52C2"/>
    <w:rsid w:val="001B5366"/>
    <w:rsid w:val="001B5B61"/>
    <w:rsid w:val="001C4379"/>
    <w:rsid w:val="001C4D52"/>
    <w:rsid w:val="001C5326"/>
    <w:rsid w:val="001D22E7"/>
    <w:rsid w:val="001D4AD4"/>
    <w:rsid w:val="001E1893"/>
    <w:rsid w:val="001E6AFC"/>
    <w:rsid w:val="001E7386"/>
    <w:rsid w:val="001F4EA0"/>
    <w:rsid w:val="001F69A1"/>
    <w:rsid w:val="00200B64"/>
    <w:rsid w:val="00204127"/>
    <w:rsid w:val="0020458B"/>
    <w:rsid w:val="00217810"/>
    <w:rsid w:val="0022119B"/>
    <w:rsid w:val="00222809"/>
    <w:rsid w:val="00224917"/>
    <w:rsid w:val="002259E7"/>
    <w:rsid w:val="00233313"/>
    <w:rsid w:val="00234C55"/>
    <w:rsid w:val="00235F41"/>
    <w:rsid w:val="002362DF"/>
    <w:rsid w:val="002407E4"/>
    <w:rsid w:val="0024234E"/>
    <w:rsid w:val="00244ED5"/>
    <w:rsid w:val="002459FC"/>
    <w:rsid w:val="00246CBA"/>
    <w:rsid w:val="0024780E"/>
    <w:rsid w:val="0025493D"/>
    <w:rsid w:val="00254DE3"/>
    <w:rsid w:val="0026323F"/>
    <w:rsid w:val="00263863"/>
    <w:rsid w:val="0026407E"/>
    <w:rsid w:val="00265739"/>
    <w:rsid w:val="002670E2"/>
    <w:rsid w:val="00267F32"/>
    <w:rsid w:val="00270403"/>
    <w:rsid w:val="00271391"/>
    <w:rsid w:val="0027184A"/>
    <w:rsid w:val="00273285"/>
    <w:rsid w:val="002776CA"/>
    <w:rsid w:val="00277BC4"/>
    <w:rsid w:val="0028151D"/>
    <w:rsid w:val="00290E9D"/>
    <w:rsid w:val="00295033"/>
    <w:rsid w:val="002A5574"/>
    <w:rsid w:val="002B034F"/>
    <w:rsid w:val="002B26DF"/>
    <w:rsid w:val="002B3F30"/>
    <w:rsid w:val="002C29FA"/>
    <w:rsid w:val="002C2D22"/>
    <w:rsid w:val="002C35C8"/>
    <w:rsid w:val="002C6F3E"/>
    <w:rsid w:val="002E13D2"/>
    <w:rsid w:val="002E14AB"/>
    <w:rsid w:val="002E2B85"/>
    <w:rsid w:val="002E39F4"/>
    <w:rsid w:val="002F03D5"/>
    <w:rsid w:val="002F70A6"/>
    <w:rsid w:val="00301293"/>
    <w:rsid w:val="003028CB"/>
    <w:rsid w:val="00303095"/>
    <w:rsid w:val="0030569F"/>
    <w:rsid w:val="00305881"/>
    <w:rsid w:val="003064CA"/>
    <w:rsid w:val="00310EBC"/>
    <w:rsid w:val="00312661"/>
    <w:rsid w:val="00314A98"/>
    <w:rsid w:val="00315E8B"/>
    <w:rsid w:val="00321FA2"/>
    <w:rsid w:val="00324D25"/>
    <w:rsid w:val="0033244D"/>
    <w:rsid w:val="0033639B"/>
    <w:rsid w:val="00341991"/>
    <w:rsid w:val="00341BE7"/>
    <w:rsid w:val="00342FC1"/>
    <w:rsid w:val="00345821"/>
    <w:rsid w:val="00351DE4"/>
    <w:rsid w:val="003520A0"/>
    <w:rsid w:val="003549D3"/>
    <w:rsid w:val="00365D88"/>
    <w:rsid w:val="00366539"/>
    <w:rsid w:val="003738F2"/>
    <w:rsid w:val="00387547"/>
    <w:rsid w:val="003907D9"/>
    <w:rsid w:val="003931C6"/>
    <w:rsid w:val="00393BCE"/>
    <w:rsid w:val="003948F0"/>
    <w:rsid w:val="0039653E"/>
    <w:rsid w:val="003A152E"/>
    <w:rsid w:val="003A37DE"/>
    <w:rsid w:val="003B0817"/>
    <w:rsid w:val="003B15D7"/>
    <w:rsid w:val="003B277A"/>
    <w:rsid w:val="003C53AA"/>
    <w:rsid w:val="003D64C7"/>
    <w:rsid w:val="003E2E95"/>
    <w:rsid w:val="003E3DA7"/>
    <w:rsid w:val="003F1BC6"/>
    <w:rsid w:val="003F2A37"/>
    <w:rsid w:val="003F2AA2"/>
    <w:rsid w:val="0040197F"/>
    <w:rsid w:val="00402C1A"/>
    <w:rsid w:val="0041043A"/>
    <w:rsid w:val="004128EE"/>
    <w:rsid w:val="004176DE"/>
    <w:rsid w:val="00422D45"/>
    <w:rsid w:val="00424163"/>
    <w:rsid w:val="0042450B"/>
    <w:rsid w:val="0042733D"/>
    <w:rsid w:val="00427EEE"/>
    <w:rsid w:val="004303F4"/>
    <w:rsid w:val="00434472"/>
    <w:rsid w:val="004366F0"/>
    <w:rsid w:val="00442A72"/>
    <w:rsid w:val="004443B6"/>
    <w:rsid w:val="00452DC9"/>
    <w:rsid w:val="00456563"/>
    <w:rsid w:val="00456FC1"/>
    <w:rsid w:val="00461F34"/>
    <w:rsid w:val="00466533"/>
    <w:rsid w:val="00477D08"/>
    <w:rsid w:val="00477DAF"/>
    <w:rsid w:val="00481112"/>
    <w:rsid w:val="004847C7"/>
    <w:rsid w:val="00485249"/>
    <w:rsid w:val="0049585B"/>
    <w:rsid w:val="004A0B6D"/>
    <w:rsid w:val="004A43A5"/>
    <w:rsid w:val="004B03D9"/>
    <w:rsid w:val="004B0535"/>
    <w:rsid w:val="004B4D04"/>
    <w:rsid w:val="004C084E"/>
    <w:rsid w:val="004C0BC4"/>
    <w:rsid w:val="004C152E"/>
    <w:rsid w:val="004C1605"/>
    <w:rsid w:val="004C7AB2"/>
    <w:rsid w:val="004D00DE"/>
    <w:rsid w:val="004D3B4B"/>
    <w:rsid w:val="004E2570"/>
    <w:rsid w:val="004E4BF8"/>
    <w:rsid w:val="004E54EA"/>
    <w:rsid w:val="004E60F1"/>
    <w:rsid w:val="004F2E2C"/>
    <w:rsid w:val="004F745B"/>
    <w:rsid w:val="005012B4"/>
    <w:rsid w:val="00501ED3"/>
    <w:rsid w:val="00506445"/>
    <w:rsid w:val="00514EC4"/>
    <w:rsid w:val="00515F37"/>
    <w:rsid w:val="00517745"/>
    <w:rsid w:val="00521557"/>
    <w:rsid w:val="00521CA0"/>
    <w:rsid w:val="00522031"/>
    <w:rsid w:val="0052336F"/>
    <w:rsid w:val="005250A0"/>
    <w:rsid w:val="00525BA0"/>
    <w:rsid w:val="00534AAE"/>
    <w:rsid w:val="00535F16"/>
    <w:rsid w:val="00544494"/>
    <w:rsid w:val="00546A56"/>
    <w:rsid w:val="005544A6"/>
    <w:rsid w:val="005559DD"/>
    <w:rsid w:val="00557282"/>
    <w:rsid w:val="00563EBE"/>
    <w:rsid w:val="00566BAB"/>
    <w:rsid w:val="00584192"/>
    <w:rsid w:val="0058690D"/>
    <w:rsid w:val="005877CC"/>
    <w:rsid w:val="005940FD"/>
    <w:rsid w:val="005A2425"/>
    <w:rsid w:val="005A4DCB"/>
    <w:rsid w:val="005A65E5"/>
    <w:rsid w:val="005B714B"/>
    <w:rsid w:val="005B75D1"/>
    <w:rsid w:val="005C0C6C"/>
    <w:rsid w:val="005C4C83"/>
    <w:rsid w:val="005C5D01"/>
    <w:rsid w:val="005D4260"/>
    <w:rsid w:val="005D4BC0"/>
    <w:rsid w:val="005E1371"/>
    <w:rsid w:val="005E2CAF"/>
    <w:rsid w:val="005E3AB3"/>
    <w:rsid w:val="005E5618"/>
    <w:rsid w:val="005F6730"/>
    <w:rsid w:val="005F7B5A"/>
    <w:rsid w:val="005F7BA2"/>
    <w:rsid w:val="00604A0C"/>
    <w:rsid w:val="00604EED"/>
    <w:rsid w:val="00605363"/>
    <w:rsid w:val="00606417"/>
    <w:rsid w:val="00606580"/>
    <w:rsid w:val="00606BC0"/>
    <w:rsid w:val="006075D3"/>
    <w:rsid w:val="006076CE"/>
    <w:rsid w:val="006105D7"/>
    <w:rsid w:val="00611B4C"/>
    <w:rsid w:val="006126C6"/>
    <w:rsid w:val="00620EA4"/>
    <w:rsid w:val="00624C1B"/>
    <w:rsid w:val="0063544D"/>
    <w:rsid w:val="00635FC9"/>
    <w:rsid w:val="006375D8"/>
    <w:rsid w:val="00637DA8"/>
    <w:rsid w:val="00637DAA"/>
    <w:rsid w:val="00642264"/>
    <w:rsid w:val="006437AD"/>
    <w:rsid w:val="00652B29"/>
    <w:rsid w:val="00652D2D"/>
    <w:rsid w:val="00652F36"/>
    <w:rsid w:val="00655754"/>
    <w:rsid w:val="00666942"/>
    <w:rsid w:val="00670E87"/>
    <w:rsid w:val="00671862"/>
    <w:rsid w:val="0067206C"/>
    <w:rsid w:val="00674437"/>
    <w:rsid w:val="00674D42"/>
    <w:rsid w:val="00674DAA"/>
    <w:rsid w:val="00684089"/>
    <w:rsid w:val="006845C8"/>
    <w:rsid w:val="00684846"/>
    <w:rsid w:val="006A60FB"/>
    <w:rsid w:val="006A6EF0"/>
    <w:rsid w:val="006B254B"/>
    <w:rsid w:val="006B429C"/>
    <w:rsid w:val="006B535C"/>
    <w:rsid w:val="006B64BB"/>
    <w:rsid w:val="006C3A8A"/>
    <w:rsid w:val="006C4BC2"/>
    <w:rsid w:val="006C7521"/>
    <w:rsid w:val="006C765E"/>
    <w:rsid w:val="006D1E78"/>
    <w:rsid w:val="006D5B03"/>
    <w:rsid w:val="006D6981"/>
    <w:rsid w:val="006E1673"/>
    <w:rsid w:val="006E1B7E"/>
    <w:rsid w:val="006E39B3"/>
    <w:rsid w:val="006E3B84"/>
    <w:rsid w:val="006E685C"/>
    <w:rsid w:val="006E6E9A"/>
    <w:rsid w:val="006F03AB"/>
    <w:rsid w:val="006F0DA6"/>
    <w:rsid w:val="006F322E"/>
    <w:rsid w:val="007010A8"/>
    <w:rsid w:val="00704562"/>
    <w:rsid w:val="00704CEF"/>
    <w:rsid w:val="00706D9D"/>
    <w:rsid w:val="007100D6"/>
    <w:rsid w:val="00715DE5"/>
    <w:rsid w:val="0072049B"/>
    <w:rsid w:val="00731301"/>
    <w:rsid w:val="007424DD"/>
    <w:rsid w:val="007607AB"/>
    <w:rsid w:val="00760D03"/>
    <w:rsid w:val="007623A6"/>
    <w:rsid w:val="00766FDC"/>
    <w:rsid w:val="0077141D"/>
    <w:rsid w:val="00773E94"/>
    <w:rsid w:val="00774368"/>
    <w:rsid w:val="007840FE"/>
    <w:rsid w:val="00792F2E"/>
    <w:rsid w:val="00796837"/>
    <w:rsid w:val="007A7FF1"/>
    <w:rsid w:val="007B111E"/>
    <w:rsid w:val="007B1465"/>
    <w:rsid w:val="007B7265"/>
    <w:rsid w:val="007D1894"/>
    <w:rsid w:val="007D791D"/>
    <w:rsid w:val="007E22F0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14612"/>
    <w:rsid w:val="00817444"/>
    <w:rsid w:val="00820A96"/>
    <w:rsid w:val="00831195"/>
    <w:rsid w:val="00835DD3"/>
    <w:rsid w:val="0084482B"/>
    <w:rsid w:val="00853B49"/>
    <w:rsid w:val="00861FE7"/>
    <w:rsid w:val="00862A1C"/>
    <w:rsid w:val="00863E32"/>
    <w:rsid w:val="00865644"/>
    <w:rsid w:val="00870EB2"/>
    <w:rsid w:val="008736A7"/>
    <w:rsid w:val="00873CD6"/>
    <w:rsid w:val="00881603"/>
    <w:rsid w:val="008829A3"/>
    <w:rsid w:val="0088778A"/>
    <w:rsid w:val="00890040"/>
    <w:rsid w:val="008934AD"/>
    <w:rsid w:val="008953A1"/>
    <w:rsid w:val="008A40D9"/>
    <w:rsid w:val="008A68A5"/>
    <w:rsid w:val="008B331A"/>
    <w:rsid w:val="008B5B32"/>
    <w:rsid w:val="008B781A"/>
    <w:rsid w:val="008C4CCA"/>
    <w:rsid w:val="008C4EB3"/>
    <w:rsid w:val="008C6EDA"/>
    <w:rsid w:val="008D0458"/>
    <w:rsid w:val="008D104C"/>
    <w:rsid w:val="008D3981"/>
    <w:rsid w:val="008D493C"/>
    <w:rsid w:val="008D6BCA"/>
    <w:rsid w:val="008E1DBB"/>
    <w:rsid w:val="008E2B0E"/>
    <w:rsid w:val="008E5F3A"/>
    <w:rsid w:val="008F095E"/>
    <w:rsid w:val="008F3DF1"/>
    <w:rsid w:val="0090116B"/>
    <w:rsid w:val="00903A1E"/>
    <w:rsid w:val="0090511A"/>
    <w:rsid w:val="0091405F"/>
    <w:rsid w:val="009152A7"/>
    <w:rsid w:val="00916A14"/>
    <w:rsid w:val="00934316"/>
    <w:rsid w:val="00943411"/>
    <w:rsid w:val="0094387D"/>
    <w:rsid w:val="00944D33"/>
    <w:rsid w:val="00945EAE"/>
    <w:rsid w:val="00957242"/>
    <w:rsid w:val="0096138D"/>
    <w:rsid w:val="009618B8"/>
    <w:rsid w:val="00972B16"/>
    <w:rsid w:val="00972D87"/>
    <w:rsid w:val="00974180"/>
    <w:rsid w:val="00974863"/>
    <w:rsid w:val="009773A3"/>
    <w:rsid w:val="00982138"/>
    <w:rsid w:val="00987F10"/>
    <w:rsid w:val="00996C68"/>
    <w:rsid w:val="009A0867"/>
    <w:rsid w:val="009A5953"/>
    <w:rsid w:val="009A72EE"/>
    <w:rsid w:val="009B13B5"/>
    <w:rsid w:val="009B690D"/>
    <w:rsid w:val="009B761F"/>
    <w:rsid w:val="009C061F"/>
    <w:rsid w:val="009C3909"/>
    <w:rsid w:val="009C4891"/>
    <w:rsid w:val="009E2F66"/>
    <w:rsid w:val="009E381A"/>
    <w:rsid w:val="009F08DB"/>
    <w:rsid w:val="009F58DB"/>
    <w:rsid w:val="009F5A4B"/>
    <w:rsid w:val="00A00254"/>
    <w:rsid w:val="00A008BC"/>
    <w:rsid w:val="00A017B0"/>
    <w:rsid w:val="00A05D98"/>
    <w:rsid w:val="00A07E9A"/>
    <w:rsid w:val="00A111EC"/>
    <w:rsid w:val="00A32F59"/>
    <w:rsid w:val="00A43DB5"/>
    <w:rsid w:val="00A449E4"/>
    <w:rsid w:val="00A46348"/>
    <w:rsid w:val="00A4704A"/>
    <w:rsid w:val="00A476C3"/>
    <w:rsid w:val="00A47B71"/>
    <w:rsid w:val="00A47CD5"/>
    <w:rsid w:val="00A51A0E"/>
    <w:rsid w:val="00A61060"/>
    <w:rsid w:val="00A6652E"/>
    <w:rsid w:val="00A736C0"/>
    <w:rsid w:val="00A746F1"/>
    <w:rsid w:val="00A86307"/>
    <w:rsid w:val="00A9139D"/>
    <w:rsid w:val="00A9406C"/>
    <w:rsid w:val="00A976F7"/>
    <w:rsid w:val="00AA1DF1"/>
    <w:rsid w:val="00AB0C3E"/>
    <w:rsid w:val="00AB4DA1"/>
    <w:rsid w:val="00AC032B"/>
    <w:rsid w:val="00AC3EA4"/>
    <w:rsid w:val="00AD2099"/>
    <w:rsid w:val="00AD2691"/>
    <w:rsid w:val="00AD6073"/>
    <w:rsid w:val="00AD670F"/>
    <w:rsid w:val="00AD7F09"/>
    <w:rsid w:val="00AE1974"/>
    <w:rsid w:val="00AF2E3C"/>
    <w:rsid w:val="00AF42F9"/>
    <w:rsid w:val="00AF658B"/>
    <w:rsid w:val="00B02D46"/>
    <w:rsid w:val="00B126AD"/>
    <w:rsid w:val="00B17146"/>
    <w:rsid w:val="00B20574"/>
    <w:rsid w:val="00B2524D"/>
    <w:rsid w:val="00B25709"/>
    <w:rsid w:val="00B31645"/>
    <w:rsid w:val="00B36866"/>
    <w:rsid w:val="00B369EA"/>
    <w:rsid w:val="00B37C9A"/>
    <w:rsid w:val="00B37FF3"/>
    <w:rsid w:val="00B419B2"/>
    <w:rsid w:val="00B4259E"/>
    <w:rsid w:val="00B53211"/>
    <w:rsid w:val="00B55A0E"/>
    <w:rsid w:val="00B57D2E"/>
    <w:rsid w:val="00B66FC7"/>
    <w:rsid w:val="00B67ACB"/>
    <w:rsid w:val="00B75097"/>
    <w:rsid w:val="00B80419"/>
    <w:rsid w:val="00B91997"/>
    <w:rsid w:val="00BA75E1"/>
    <w:rsid w:val="00BB0624"/>
    <w:rsid w:val="00BB4D40"/>
    <w:rsid w:val="00BB6F52"/>
    <w:rsid w:val="00BC1B53"/>
    <w:rsid w:val="00BD54B7"/>
    <w:rsid w:val="00BD5937"/>
    <w:rsid w:val="00BE18D1"/>
    <w:rsid w:val="00BE2598"/>
    <w:rsid w:val="00BE6940"/>
    <w:rsid w:val="00BF02D5"/>
    <w:rsid w:val="00BF172E"/>
    <w:rsid w:val="00BF630B"/>
    <w:rsid w:val="00BF75FA"/>
    <w:rsid w:val="00C02A70"/>
    <w:rsid w:val="00C040EC"/>
    <w:rsid w:val="00C06422"/>
    <w:rsid w:val="00C06E00"/>
    <w:rsid w:val="00C13630"/>
    <w:rsid w:val="00C14960"/>
    <w:rsid w:val="00C151E2"/>
    <w:rsid w:val="00C2734F"/>
    <w:rsid w:val="00C27EC4"/>
    <w:rsid w:val="00C301D8"/>
    <w:rsid w:val="00C369E1"/>
    <w:rsid w:val="00C53E9D"/>
    <w:rsid w:val="00C62488"/>
    <w:rsid w:val="00C628DF"/>
    <w:rsid w:val="00C70EBB"/>
    <w:rsid w:val="00C7121C"/>
    <w:rsid w:val="00C74345"/>
    <w:rsid w:val="00C74354"/>
    <w:rsid w:val="00C74D13"/>
    <w:rsid w:val="00C81D1B"/>
    <w:rsid w:val="00C87CBF"/>
    <w:rsid w:val="00C902E5"/>
    <w:rsid w:val="00C9131C"/>
    <w:rsid w:val="00C93F29"/>
    <w:rsid w:val="00C96A0F"/>
    <w:rsid w:val="00C970E4"/>
    <w:rsid w:val="00C97D74"/>
    <w:rsid w:val="00C97E9A"/>
    <w:rsid w:val="00CA22C5"/>
    <w:rsid w:val="00CA3CE1"/>
    <w:rsid w:val="00CA430F"/>
    <w:rsid w:val="00CB14AC"/>
    <w:rsid w:val="00CB73E2"/>
    <w:rsid w:val="00CB7FA7"/>
    <w:rsid w:val="00CC0A99"/>
    <w:rsid w:val="00CC3C74"/>
    <w:rsid w:val="00CC4499"/>
    <w:rsid w:val="00CC5964"/>
    <w:rsid w:val="00CC5C66"/>
    <w:rsid w:val="00CC5DDE"/>
    <w:rsid w:val="00CD0715"/>
    <w:rsid w:val="00CD1536"/>
    <w:rsid w:val="00CD6D14"/>
    <w:rsid w:val="00CE26C8"/>
    <w:rsid w:val="00CE3E7D"/>
    <w:rsid w:val="00CE66D0"/>
    <w:rsid w:val="00CE7F03"/>
    <w:rsid w:val="00CF03BB"/>
    <w:rsid w:val="00CF4085"/>
    <w:rsid w:val="00CF4252"/>
    <w:rsid w:val="00CF5E27"/>
    <w:rsid w:val="00D05114"/>
    <w:rsid w:val="00D109F2"/>
    <w:rsid w:val="00D13FC4"/>
    <w:rsid w:val="00D14373"/>
    <w:rsid w:val="00D16131"/>
    <w:rsid w:val="00D20C53"/>
    <w:rsid w:val="00D21F08"/>
    <w:rsid w:val="00D22CDD"/>
    <w:rsid w:val="00D23328"/>
    <w:rsid w:val="00D25892"/>
    <w:rsid w:val="00D27DEA"/>
    <w:rsid w:val="00D305A2"/>
    <w:rsid w:val="00D32886"/>
    <w:rsid w:val="00D33A03"/>
    <w:rsid w:val="00D35629"/>
    <w:rsid w:val="00D401BD"/>
    <w:rsid w:val="00D43892"/>
    <w:rsid w:val="00D44C86"/>
    <w:rsid w:val="00D51235"/>
    <w:rsid w:val="00D5657E"/>
    <w:rsid w:val="00D570FE"/>
    <w:rsid w:val="00D67434"/>
    <w:rsid w:val="00D72EF5"/>
    <w:rsid w:val="00D750EC"/>
    <w:rsid w:val="00D77D64"/>
    <w:rsid w:val="00D81B16"/>
    <w:rsid w:val="00D8350B"/>
    <w:rsid w:val="00D83D31"/>
    <w:rsid w:val="00D9362A"/>
    <w:rsid w:val="00D9520D"/>
    <w:rsid w:val="00D96D6D"/>
    <w:rsid w:val="00DB39DE"/>
    <w:rsid w:val="00DB3D9B"/>
    <w:rsid w:val="00DB7684"/>
    <w:rsid w:val="00DB76F4"/>
    <w:rsid w:val="00DC1D51"/>
    <w:rsid w:val="00DC489D"/>
    <w:rsid w:val="00DD2131"/>
    <w:rsid w:val="00DD61FD"/>
    <w:rsid w:val="00DD7F86"/>
    <w:rsid w:val="00DE0CEC"/>
    <w:rsid w:val="00DE1611"/>
    <w:rsid w:val="00DE17D2"/>
    <w:rsid w:val="00DE2B13"/>
    <w:rsid w:val="00DF04D5"/>
    <w:rsid w:val="00DF5022"/>
    <w:rsid w:val="00E04E22"/>
    <w:rsid w:val="00E16883"/>
    <w:rsid w:val="00E236F3"/>
    <w:rsid w:val="00E247F6"/>
    <w:rsid w:val="00E26180"/>
    <w:rsid w:val="00E27DC0"/>
    <w:rsid w:val="00E34477"/>
    <w:rsid w:val="00E419A6"/>
    <w:rsid w:val="00E426ED"/>
    <w:rsid w:val="00E43017"/>
    <w:rsid w:val="00E46737"/>
    <w:rsid w:val="00E5097E"/>
    <w:rsid w:val="00E533A5"/>
    <w:rsid w:val="00E54B56"/>
    <w:rsid w:val="00E66F27"/>
    <w:rsid w:val="00E75341"/>
    <w:rsid w:val="00E775A9"/>
    <w:rsid w:val="00E919C3"/>
    <w:rsid w:val="00E9354B"/>
    <w:rsid w:val="00E93C4A"/>
    <w:rsid w:val="00E966D6"/>
    <w:rsid w:val="00E97966"/>
    <w:rsid w:val="00EA0AAF"/>
    <w:rsid w:val="00EA49CE"/>
    <w:rsid w:val="00EA6F02"/>
    <w:rsid w:val="00EA76F2"/>
    <w:rsid w:val="00EB148E"/>
    <w:rsid w:val="00EB44E6"/>
    <w:rsid w:val="00EB5356"/>
    <w:rsid w:val="00EC46E5"/>
    <w:rsid w:val="00ED4497"/>
    <w:rsid w:val="00EE0889"/>
    <w:rsid w:val="00EE1A38"/>
    <w:rsid w:val="00F00C33"/>
    <w:rsid w:val="00F032A6"/>
    <w:rsid w:val="00F055CC"/>
    <w:rsid w:val="00F10585"/>
    <w:rsid w:val="00F1534C"/>
    <w:rsid w:val="00F16688"/>
    <w:rsid w:val="00F20781"/>
    <w:rsid w:val="00F25E29"/>
    <w:rsid w:val="00F272C4"/>
    <w:rsid w:val="00F317F8"/>
    <w:rsid w:val="00F3310C"/>
    <w:rsid w:val="00F3608C"/>
    <w:rsid w:val="00F366FE"/>
    <w:rsid w:val="00F3778D"/>
    <w:rsid w:val="00F40C4C"/>
    <w:rsid w:val="00F5112D"/>
    <w:rsid w:val="00F62BAC"/>
    <w:rsid w:val="00F632CA"/>
    <w:rsid w:val="00F64511"/>
    <w:rsid w:val="00F6600E"/>
    <w:rsid w:val="00F664B2"/>
    <w:rsid w:val="00F664E4"/>
    <w:rsid w:val="00F67A85"/>
    <w:rsid w:val="00F72323"/>
    <w:rsid w:val="00F74D94"/>
    <w:rsid w:val="00F7778E"/>
    <w:rsid w:val="00F81AF8"/>
    <w:rsid w:val="00F8388A"/>
    <w:rsid w:val="00F870A5"/>
    <w:rsid w:val="00F946E3"/>
    <w:rsid w:val="00FA07DD"/>
    <w:rsid w:val="00FA1759"/>
    <w:rsid w:val="00FA3CF7"/>
    <w:rsid w:val="00FA4A0F"/>
    <w:rsid w:val="00FA5AF9"/>
    <w:rsid w:val="00FB351B"/>
    <w:rsid w:val="00FB35A9"/>
    <w:rsid w:val="00FB35C0"/>
    <w:rsid w:val="00FB65CC"/>
    <w:rsid w:val="00FB74F7"/>
    <w:rsid w:val="00FB7A31"/>
    <w:rsid w:val="00FD7619"/>
    <w:rsid w:val="00FE3DBC"/>
    <w:rsid w:val="00FE6204"/>
    <w:rsid w:val="00FF10A0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2830A676"/>
  <w15:docId w15:val="{45030740-4EDE-4EC9-8C03-54AA62C018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0116B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uiPriority w:val="99"/>
    <w:semiHidden/>
    <w:unhideWhenUsed/>
    <w:rsid w:val="00792F2E"/>
    <w:rPr>
      <w:color w:val="800080"/>
      <w:u w:val="single"/>
    </w:rPr>
  </w:style>
  <w:style w:type="character" w:styleId="UnresolvedMention">
    <w:name w:val="Unresolved Mention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uiPriority w:val="99"/>
    <w:semiHidden/>
    <w:unhideWhenUsed/>
    <w:rsid w:val="00D20C5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20C53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D20C53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20C53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D20C53"/>
    <w:rPr>
      <w:rFonts w:ascii="Times New Roman" w:eastAsia="Times New Roman" w:hAnsi="Times New Roman"/>
      <w:b/>
      <w:bCs/>
    </w:rPr>
  </w:style>
  <w:style w:type="paragraph" w:styleId="Revision">
    <w:name w:val="Revision"/>
    <w:hidden/>
    <w:uiPriority w:val="99"/>
    <w:semiHidden/>
    <w:rsid w:val="00FD7619"/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5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7.png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9BEE704-621E-4408-89B9-489B3C09A14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C2FD4BB-2F8D-443E-AF5B-FC09F4E4452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4793317-6427-4D20-B299-4A62753614A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548</Words>
  <Characters>3126</Characters>
  <Application>Microsoft Office Word</Application>
  <DocSecurity>4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obinson</dc:creator>
  <cp:keywords/>
  <cp:lastModifiedBy>Debusk, Heather [DAAR]</cp:lastModifiedBy>
  <cp:revision>2</cp:revision>
  <cp:lastPrinted>2022-01-12T20:50:00Z</cp:lastPrinted>
  <dcterms:created xsi:type="dcterms:W3CDTF">2023-07-25T21:03:00Z</dcterms:created>
  <dcterms:modified xsi:type="dcterms:W3CDTF">2023-07-25T21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  <property fmtid="{D5CDD505-2E9C-101B-9397-08002B2CF9AE}" pid="3" name="xd_Signature">
    <vt:bool>false</vt:bool>
  </property>
  <property fmtid="{D5CDD505-2E9C-101B-9397-08002B2CF9AE}" pid="4" name="xd_ProgID">
    <vt:lpwstr/>
  </property>
  <property fmtid="{D5CDD505-2E9C-101B-9397-08002B2CF9AE}" pid="5" name="TemplateUrl">
    <vt:lpwstr/>
  </property>
  <property fmtid="{D5CDD505-2E9C-101B-9397-08002B2CF9AE}" pid="6" name="ComplianceAssetId">
    <vt:lpwstr/>
  </property>
  <property fmtid="{D5CDD505-2E9C-101B-9397-08002B2CF9AE}" pid="7" name="_ExtendedDescription">
    <vt:lpwstr/>
  </property>
  <property fmtid="{D5CDD505-2E9C-101B-9397-08002B2CF9AE}" pid="8" name="TriggerFlowInfo">
    <vt:lpwstr/>
  </property>
</Properties>
</file>